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018E4" w:rsidRDefault="002018E4" w:rsidP="002018E4">
      <w:pPr>
        <w:pStyle w:val="2"/>
      </w:pPr>
      <w:r>
        <w:rPr>
          <w:rFonts w:hint="eastAsia"/>
        </w:rPr>
        <w:t>第六章</w:t>
      </w:r>
      <w:r>
        <w:t>作业</w:t>
      </w:r>
    </w:p>
    <w:p w:rsidR="002018E4" w:rsidRDefault="002018E4" w:rsidP="002018E4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6.1.2</w:t>
      </w:r>
    </w:p>
    <w:p w:rsidR="002018E4" w:rsidRDefault="002018E4" w:rsidP="002018E4">
      <w:r w:rsidRPr="00C93E99">
        <w:t xml:space="preserve">3) a + a + </w:t>
      </w:r>
      <w:proofErr w:type="gramStart"/>
      <w:r w:rsidRPr="00C93E99">
        <w:t>( a</w:t>
      </w:r>
      <w:proofErr w:type="gramEnd"/>
      <w:r w:rsidRPr="00C93E99">
        <w:t xml:space="preserve"> + a + a + ( a + a + a + a ) )</w:t>
      </w:r>
    </w:p>
    <w:p w:rsidR="002018E4" w:rsidRDefault="002018E4" w:rsidP="002018E4">
      <w:r w:rsidRPr="00323629">
        <w:rPr>
          <w:noProof/>
        </w:rPr>
        <w:drawing>
          <wp:inline distT="0" distB="0" distL="0" distR="0" wp14:anchorId="40055B9D" wp14:editId="28986E14">
            <wp:extent cx="1447800" cy="22764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18E4" w:rsidRDefault="002018E4" w:rsidP="002018E4">
      <w:r>
        <w:rPr>
          <w:rFonts w:hint="eastAsia"/>
        </w:rPr>
        <w:t>子表达式的值编码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851"/>
        <w:gridCol w:w="850"/>
        <w:gridCol w:w="709"/>
      </w:tblGrid>
      <w:tr w:rsidR="002018E4" w:rsidRPr="004E2A58" w:rsidTr="0017172A">
        <w:tc>
          <w:tcPr>
            <w:tcW w:w="817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id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a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</w:p>
        </w:tc>
      </w:tr>
      <w:tr w:rsidR="002018E4" w:rsidRPr="004E2A58" w:rsidTr="0017172A">
        <w:tc>
          <w:tcPr>
            <w:tcW w:w="817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+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1</w:t>
            </w:r>
          </w:p>
        </w:tc>
      </w:tr>
      <w:tr w:rsidR="002018E4" w:rsidRPr="004E2A58" w:rsidTr="0017172A">
        <w:tc>
          <w:tcPr>
            <w:tcW w:w="817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+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2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1</w:t>
            </w:r>
          </w:p>
        </w:tc>
      </w:tr>
      <w:tr w:rsidR="002018E4" w:rsidRPr="004E2A58" w:rsidTr="0017172A">
        <w:tc>
          <w:tcPr>
            <w:tcW w:w="817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4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+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3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1</w:t>
            </w:r>
          </w:p>
        </w:tc>
      </w:tr>
      <w:tr w:rsidR="002018E4" w:rsidRPr="004E2A58" w:rsidTr="0017172A">
        <w:tc>
          <w:tcPr>
            <w:tcW w:w="817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5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+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3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4</w:t>
            </w:r>
          </w:p>
        </w:tc>
      </w:tr>
      <w:tr w:rsidR="002018E4" w:rsidRPr="004E2A58" w:rsidTr="0017172A">
        <w:tc>
          <w:tcPr>
            <w:tcW w:w="817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6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+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2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5</w:t>
            </w:r>
          </w:p>
        </w:tc>
      </w:tr>
    </w:tbl>
    <w:p w:rsidR="002018E4" w:rsidRDefault="002018E4" w:rsidP="002018E4"/>
    <w:p w:rsidR="002018E4" w:rsidRDefault="002018E4" w:rsidP="002018E4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6.2.1</w:t>
      </w:r>
    </w:p>
    <w:p w:rsidR="002018E4" w:rsidRPr="00EA21CF" w:rsidRDefault="002018E4" w:rsidP="002018E4">
      <w:pPr>
        <w:rPr>
          <w:b/>
        </w:rPr>
      </w:pPr>
      <w:r w:rsidRPr="00EA21CF">
        <w:rPr>
          <w:b/>
        </w:rPr>
        <w:t xml:space="preserve">a + - </w:t>
      </w:r>
      <w:proofErr w:type="gramStart"/>
      <w:r w:rsidRPr="00EA21CF">
        <w:rPr>
          <w:b/>
        </w:rPr>
        <w:t>( b</w:t>
      </w:r>
      <w:proofErr w:type="gramEnd"/>
      <w:r w:rsidRPr="00EA21CF">
        <w:rPr>
          <w:b/>
        </w:rPr>
        <w:t xml:space="preserve"> + c )</w:t>
      </w:r>
    </w:p>
    <w:p w:rsidR="002018E4" w:rsidRDefault="002018E4" w:rsidP="002018E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抽象语法树</w:t>
      </w:r>
    </w:p>
    <w:p w:rsidR="002018E4" w:rsidRDefault="002018E4" w:rsidP="002018E4">
      <w:r w:rsidRPr="00323629">
        <w:rPr>
          <w:noProof/>
        </w:rPr>
        <w:drawing>
          <wp:inline distT="0" distB="0" distL="0" distR="0" wp14:anchorId="7AC3B926" wp14:editId="41A2D660">
            <wp:extent cx="1209675" cy="160972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18E4" w:rsidRDefault="002018E4" w:rsidP="002018E4"/>
    <w:p w:rsidR="002018E4" w:rsidRDefault="002018E4" w:rsidP="002018E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四元式序列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4"/>
        <w:gridCol w:w="1134"/>
        <w:gridCol w:w="850"/>
        <w:gridCol w:w="851"/>
        <w:gridCol w:w="850"/>
      </w:tblGrid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op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t>arg</w:t>
            </w:r>
            <w:r w:rsidRPr="004E2A58">
              <w:rPr>
                <w:rFonts w:hint="eastAsi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t>arg</w:t>
            </w:r>
            <w:r w:rsidRPr="004E2A58">
              <w:rPr>
                <w:rFonts w:hint="eastAsia"/>
              </w:rPr>
              <w:t>2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result</w:t>
            </w:r>
          </w:p>
        </w:tc>
      </w:tr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+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b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c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t</w:t>
            </w:r>
            <w:r w:rsidRPr="004E2A58">
              <w:t>1</w:t>
            </w:r>
          </w:p>
        </w:tc>
      </w:tr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proofErr w:type="spellStart"/>
            <w:r w:rsidRPr="004E2A58">
              <w:t>uminus</w:t>
            </w:r>
            <w:proofErr w:type="spellEnd"/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t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t2</w:t>
            </w:r>
          </w:p>
        </w:tc>
      </w:tr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+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t</w:t>
            </w:r>
            <w:r w:rsidRPr="004E2A58">
              <w:t>2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t>t</w:t>
            </w:r>
            <w:r w:rsidRPr="004E2A58">
              <w:rPr>
                <w:rFonts w:hint="eastAsia"/>
              </w:rPr>
              <w:t>3</w:t>
            </w:r>
          </w:p>
        </w:tc>
      </w:tr>
    </w:tbl>
    <w:p w:rsidR="002018E4" w:rsidRDefault="002018E4" w:rsidP="002018E4"/>
    <w:p w:rsidR="002018E4" w:rsidRDefault="002018E4" w:rsidP="002018E4"/>
    <w:p w:rsidR="002018E4" w:rsidRDefault="002018E4" w:rsidP="002018E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三元式序列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4"/>
        <w:gridCol w:w="1134"/>
        <w:gridCol w:w="850"/>
        <w:gridCol w:w="851"/>
      </w:tblGrid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op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t>arg</w:t>
            </w:r>
            <w:r w:rsidRPr="004E2A58">
              <w:rPr>
                <w:rFonts w:hint="eastAsi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t>arg</w:t>
            </w:r>
            <w:r w:rsidRPr="004E2A58">
              <w:rPr>
                <w:rFonts w:hint="eastAsia"/>
              </w:rPr>
              <w:t>2</w:t>
            </w:r>
          </w:p>
        </w:tc>
      </w:tr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+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b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c</w:t>
            </w:r>
          </w:p>
        </w:tc>
      </w:tr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proofErr w:type="spellStart"/>
            <w:r w:rsidRPr="004E2A58">
              <w:t>uminus</w:t>
            </w:r>
            <w:proofErr w:type="spellEnd"/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(0)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</w:p>
        </w:tc>
      </w:tr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+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(1)</w:t>
            </w:r>
          </w:p>
        </w:tc>
      </w:tr>
    </w:tbl>
    <w:p w:rsidR="002018E4" w:rsidRDefault="002018E4" w:rsidP="002018E4"/>
    <w:p w:rsidR="002018E4" w:rsidRDefault="002018E4" w:rsidP="002018E4"/>
    <w:p w:rsidR="002018E4" w:rsidRDefault="002018E4" w:rsidP="002018E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间接三元式序列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1276"/>
      </w:tblGrid>
      <w:tr w:rsidR="002018E4" w:rsidRPr="004E2A58" w:rsidTr="0017172A">
        <w:tc>
          <w:tcPr>
            <w:tcW w:w="817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proofErr w:type="spellStart"/>
            <w:r w:rsidRPr="004E2A58">
              <w:rPr>
                <w:rFonts w:hint="eastAsia"/>
              </w:rPr>
              <w:t>statment</w:t>
            </w:r>
            <w:proofErr w:type="spellEnd"/>
          </w:p>
        </w:tc>
      </w:tr>
      <w:tr w:rsidR="002018E4" w:rsidRPr="004E2A58" w:rsidTr="0017172A">
        <w:tc>
          <w:tcPr>
            <w:tcW w:w="817" w:type="dxa"/>
            <w:shd w:val="clear" w:color="auto" w:fill="auto"/>
            <w:vAlign w:val="center"/>
          </w:tcPr>
          <w:p w:rsidR="002018E4" w:rsidRPr="004E2A58" w:rsidRDefault="0031216B" w:rsidP="0017172A">
            <w:pPr>
              <w:jc w:val="center"/>
            </w:pPr>
            <w:r>
              <w:rPr>
                <w:rFonts w:hint="eastAsia"/>
              </w:rPr>
              <w:t>10</w:t>
            </w:r>
            <w:r w:rsidR="002018E4" w:rsidRPr="004E2A58">
              <w:rPr>
                <w:rFonts w:hint="eastAsia"/>
              </w:rPr>
              <w:t>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(0)</w:t>
            </w:r>
          </w:p>
        </w:tc>
      </w:tr>
      <w:tr w:rsidR="002018E4" w:rsidRPr="004E2A58" w:rsidTr="0017172A">
        <w:tc>
          <w:tcPr>
            <w:tcW w:w="817" w:type="dxa"/>
            <w:shd w:val="clear" w:color="auto" w:fill="auto"/>
            <w:vAlign w:val="center"/>
          </w:tcPr>
          <w:p w:rsidR="002018E4" w:rsidRPr="004E2A58" w:rsidRDefault="0031216B" w:rsidP="0017172A">
            <w:pPr>
              <w:jc w:val="center"/>
            </w:pPr>
            <w:r>
              <w:rPr>
                <w:rFonts w:hint="eastAsia"/>
              </w:rPr>
              <w:t>10</w:t>
            </w:r>
            <w:r w:rsidR="002018E4" w:rsidRPr="004E2A58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(1)</w:t>
            </w:r>
          </w:p>
        </w:tc>
      </w:tr>
      <w:tr w:rsidR="002018E4" w:rsidRPr="004E2A58" w:rsidTr="0017172A">
        <w:tc>
          <w:tcPr>
            <w:tcW w:w="817" w:type="dxa"/>
            <w:shd w:val="clear" w:color="auto" w:fill="auto"/>
            <w:vAlign w:val="center"/>
          </w:tcPr>
          <w:p w:rsidR="002018E4" w:rsidRPr="004E2A58" w:rsidRDefault="0031216B" w:rsidP="0017172A">
            <w:pPr>
              <w:jc w:val="center"/>
            </w:pPr>
            <w:r>
              <w:rPr>
                <w:rFonts w:hint="eastAsia"/>
              </w:rPr>
              <w:t>10</w:t>
            </w:r>
            <w:r w:rsidR="002018E4" w:rsidRPr="004E2A58">
              <w:rPr>
                <w:rFonts w:hint="eastAsia"/>
              </w:rPr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(2)</w:t>
            </w:r>
          </w:p>
        </w:tc>
      </w:tr>
    </w:tbl>
    <w:p w:rsidR="002018E4" w:rsidRDefault="002018E4" w:rsidP="002018E4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4"/>
        <w:gridCol w:w="1134"/>
        <w:gridCol w:w="850"/>
        <w:gridCol w:w="851"/>
      </w:tblGrid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op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t>arg</w:t>
            </w:r>
            <w:r w:rsidRPr="004E2A58">
              <w:rPr>
                <w:rFonts w:hint="eastAsi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t>arg</w:t>
            </w:r>
            <w:r w:rsidRPr="004E2A58">
              <w:rPr>
                <w:rFonts w:hint="eastAsia"/>
              </w:rPr>
              <w:t>2</w:t>
            </w:r>
          </w:p>
        </w:tc>
      </w:tr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+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b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c</w:t>
            </w:r>
          </w:p>
        </w:tc>
      </w:tr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proofErr w:type="spellStart"/>
            <w:r w:rsidRPr="004E2A58">
              <w:t>uminus</w:t>
            </w:r>
            <w:proofErr w:type="spellEnd"/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(0)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</w:p>
        </w:tc>
      </w:tr>
      <w:tr w:rsidR="002018E4" w:rsidRPr="004E2A58" w:rsidTr="0017172A">
        <w:tc>
          <w:tcPr>
            <w:tcW w:w="5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+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18E4" w:rsidRPr="004E2A58" w:rsidRDefault="002018E4" w:rsidP="0017172A">
            <w:pPr>
              <w:jc w:val="center"/>
            </w:pPr>
            <w:r w:rsidRPr="004E2A58">
              <w:rPr>
                <w:rFonts w:hint="eastAsia"/>
              </w:rPr>
              <w:t>(1)</w:t>
            </w:r>
          </w:p>
        </w:tc>
      </w:tr>
    </w:tbl>
    <w:p w:rsidR="002018E4" w:rsidRDefault="002018E4" w:rsidP="002018E4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6.3.1</w:t>
      </w:r>
    </w:p>
    <w:p w:rsidR="002018E4" w:rsidRDefault="002018E4" w:rsidP="002018E4">
      <w:r>
        <w:rPr>
          <w:rFonts w:hint="eastAsia"/>
        </w:rPr>
        <w:t>SDT</w:t>
      </w:r>
    </w:p>
    <w:p w:rsidR="002018E4" w:rsidRDefault="002018E4" w:rsidP="002018E4">
      <w:r>
        <w:t xml:space="preserve">S -&gt;               </w:t>
      </w:r>
      <w:proofErr w:type="gramStart"/>
      <w:r>
        <w:t xml:space="preserve">   {</w:t>
      </w:r>
      <w:proofErr w:type="gramEnd"/>
      <w:r>
        <w:t xml:space="preserve">top = new </w:t>
      </w:r>
      <w:proofErr w:type="spellStart"/>
      <w:r>
        <w:t>Evn</w:t>
      </w:r>
      <w:proofErr w:type="spellEnd"/>
      <w:r>
        <w:t>(); offset = 0;}</w:t>
      </w:r>
    </w:p>
    <w:p w:rsidR="002018E4" w:rsidRDefault="002018E4" w:rsidP="002018E4">
      <w:r>
        <w:t xml:space="preserve">     D </w:t>
      </w:r>
    </w:p>
    <w:p w:rsidR="002018E4" w:rsidRDefault="002018E4" w:rsidP="002018E4">
      <w:r>
        <w:t xml:space="preserve">D -&gt; T </w:t>
      </w:r>
      <w:proofErr w:type="gramStart"/>
      <w:r>
        <w:t xml:space="preserve">id;   </w:t>
      </w:r>
      <w:proofErr w:type="gramEnd"/>
      <w:r>
        <w:t xml:space="preserve">         {</w:t>
      </w:r>
      <w:proofErr w:type="spellStart"/>
      <w:r>
        <w:t>top.put</w:t>
      </w:r>
      <w:proofErr w:type="spellEnd"/>
      <w:r>
        <w:t>(</w:t>
      </w:r>
      <w:proofErr w:type="spellStart"/>
      <w:r>
        <w:t>id.lexeme</w:t>
      </w:r>
      <w:proofErr w:type="spellEnd"/>
      <w:r>
        <w:t xml:space="preserve">, </w:t>
      </w:r>
      <w:proofErr w:type="spellStart"/>
      <w:r>
        <w:t>T.type</w:t>
      </w:r>
      <w:proofErr w:type="spellEnd"/>
      <w:r>
        <w:t>, offset);</w:t>
      </w:r>
    </w:p>
    <w:p w:rsidR="002018E4" w:rsidRDefault="002018E4" w:rsidP="002018E4">
      <w:r>
        <w:t xml:space="preserve">                       offset += </w:t>
      </w:r>
      <w:proofErr w:type="spellStart"/>
      <w:proofErr w:type="gramStart"/>
      <w:r>
        <w:t>T.width</w:t>
      </w:r>
      <w:proofErr w:type="spellEnd"/>
      <w:proofErr w:type="gramEnd"/>
      <w:r>
        <w:t>}</w:t>
      </w:r>
    </w:p>
    <w:p w:rsidR="002018E4" w:rsidRDefault="002018E4" w:rsidP="002018E4">
      <w:r>
        <w:t xml:space="preserve">     D1</w:t>
      </w:r>
    </w:p>
    <w:p w:rsidR="002018E4" w:rsidRDefault="002018E4" w:rsidP="002018E4">
      <w:r>
        <w:t>D -&gt; ε</w:t>
      </w:r>
    </w:p>
    <w:p w:rsidR="002018E4" w:rsidRDefault="002018E4" w:rsidP="002018E4">
      <w:r>
        <w:t xml:space="preserve">T -&gt; </w:t>
      </w:r>
      <w:proofErr w:type="spellStart"/>
      <w:r>
        <w:t>int</w:t>
      </w:r>
      <w:proofErr w:type="spellEnd"/>
      <w:r>
        <w:t xml:space="preserve">           </w:t>
      </w:r>
      <w:proofErr w:type="gramStart"/>
      <w:r>
        <w:t xml:space="preserve">   {</w:t>
      </w:r>
      <w:proofErr w:type="spellStart"/>
      <w:proofErr w:type="gramEnd"/>
      <w:r>
        <w:t>T.type</w:t>
      </w:r>
      <w:proofErr w:type="spellEnd"/>
      <w:r>
        <w:t xml:space="preserve"> = </w:t>
      </w:r>
      <w:proofErr w:type="spellStart"/>
      <w:r>
        <w:t>interget</w:t>
      </w:r>
      <w:proofErr w:type="spellEnd"/>
      <w:r>
        <w:t xml:space="preserve">; </w:t>
      </w:r>
      <w:proofErr w:type="spellStart"/>
      <w:r>
        <w:t>T.width</w:t>
      </w:r>
      <w:proofErr w:type="spellEnd"/>
      <w:r>
        <w:t xml:space="preserve"> = 4;}</w:t>
      </w:r>
    </w:p>
    <w:p w:rsidR="002018E4" w:rsidRDefault="002018E4" w:rsidP="002018E4">
      <w:r>
        <w:t xml:space="preserve">T -&gt; float         </w:t>
      </w:r>
      <w:proofErr w:type="gramStart"/>
      <w:r>
        <w:t xml:space="preserve">   {</w:t>
      </w:r>
      <w:proofErr w:type="spellStart"/>
      <w:proofErr w:type="gramEnd"/>
      <w:r>
        <w:t>T.type</w:t>
      </w:r>
      <w:proofErr w:type="spellEnd"/>
      <w:r>
        <w:t xml:space="preserve"> = float; </w:t>
      </w:r>
      <w:proofErr w:type="spellStart"/>
      <w:r>
        <w:t>T.width</w:t>
      </w:r>
      <w:proofErr w:type="spellEnd"/>
      <w:r>
        <w:t xml:space="preserve"> = 8;}</w:t>
      </w:r>
    </w:p>
    <w:p w:rsidR="002018E4" w:rsidRDefault="002018E4" w:rsidP="002018E4">
      <w:r>
        <w:t>T -&gt; record '{'</w:t>
      </w:r>
    </w:p>
    <w:p w:rsidR="002018E4" w:rsidRDefault="002018E4" w:rsidP="002018E4">
      <w:r>
        <w:t xml:space="preserve">                      {</w:t>
      </w:r>
      <w:proofErr w:type="spellStart"/>
      <w:r>
        <w:t>Evn.push</w:t>
      </w:r>
      <w:proofErr w:type="spellEnd"/>
      <w:r>
        <w:t xml:space="preserve">(top), top = new </w:t>
      </w:r>
      <w:proofErr w:type="spellStart"/>
      <w:proofErr w:type="gramStart"/>
      <w:r>
        <w:t>Evn</w:t>
      </w:r>
      <w:proofErr w:type="spellEnd"/>
      <w:r>
        <w:t>(</w:t>
      </w:r>
      <w:proofErr w:type="gramEnd"/>
      <w:r>
        <w:t>);</w:t>
      </w:r>
    </w:p>
    <w:p w:rsidR="002018E4" w:rsidRDefault="002018E4" w:rsidP="002018E4">
      <w:r>
        <w:t xml:space="preserve">                       </w:t>
      </w:r>
      <w:proofErr w:type="spellStart"/>
      <w:r>
        <w:t>Stack.push</w:t>
      </w:r>
      <w:proofErr w:type="spellEnd"/>
      <w:r>
        <w:t>(offset), offset = 0;}</w:t>
      </w:r>
    </w:p>
    <w:p w:rsidR="002018E4" w:rsidRDefault="002018E4" w:rsidP="002018E4">
      <w:r>
        <w:t xml:space="preserve">     D '}'         </w:t>
      </w:r>
      <w:proofErr w:type="gramStart"/>
      <w:r>
        <w:t xml:space="preserve">   {</w:t>
      </w:r>
      <w:proofErr w:type="spellStart"/>
      <w:proofErr w:type="gramEnd"/>
      <w:r>
        <w:t>T.type</w:t>
      </w:r>
      <w:proofErr w:type="spellEnd"/>
      <w:r>
        <w:t xml:space="preserve"> = record(top); </w:t>
      </w:r>
      <w:proofErr w:type="spellStart"/>
      <w:r>
        <w:t>T.width</w:t>
      </w:r>
      <w:proofErr w:type="spellEnd"/>
      <w:r>
        <w:t xml:space="preserve"> = offset;</w:t>
      </w:r>
    </w:p>
    <w:p w:rsidR="002018E4" w:rsidRDefault="002018E4" w:rsidP="002018E4">
      <w:r>
        <w:t xml:space="preserve">                       top = </w:t>
      </w:r>
      <w:proofErr w:type="spellStart"/>
      <w:proofErr w:type="gramStart"/>
      <w:r>
        <w:t>Evn.top</w:t>
      </w:r>
      <w:proofErr w:type="spellEnd"/>
      <w:r>
        <w:t>(</w:t>
      </w:r>
      <w:proofErr w:type="gramEnd"/>
      <w:r>
        <w:t xml:space="preserve">); offset = </w:t>
      </w:r>
      <w:proofErr w:type="spellStart"/>
      <w:r>
        <w:t>Stack.pop</w:t>
      </w:r>
      <w:proofErr w:type="spellEnd"/>
      <w:r>
        <w:t>();}</w:t>
      </w:r>
    </w:p>
    <w:p w:rsidR="002018E4" w:rsidRDefault="002018E4" w:rsidP="002018E4"/>
    <w:p w:rsidR="002018E4" w:rsidRDefault="002018E4" w:rsidP="002018E4">
      <w:r w:rsidRPr="00736AD3">
        <w:rPr>
          <w:rFonts w:hint="eastAsia"/>
        </w:rPr>
        <w:t>标识符类型和相对地址</w:t>
      </w:r>
    </w:p>
    <w:p w:rsidR="002018E4" w:rsidRDefault="002018E4" w:rsidP="002018E4">
      <w:r>
        <w:t xml:space="preserve">line id      type        offset   </w:t>
      </w:r>
      <w:proofErr w:type="spellStart"/>
      <w:r>
        <w:t>Evn</w:t>
      </w:r>
      <w:proofErr w:type="spellEnd"/>
    </w:p>
    <w:p w:rsidR="002018E4" w:rsidRDefault="002018E4" w:rsidP="002018E4"/>
    <w:p w:rsidR="002018E4" w:rsidRDefault="002018E4" w:rsidP="002018E4">
      <w:r>
        <w:t xml:space="preserve">1) </w:t>
      </w:r>
      <w:r>
        <w:rPr>
          <w:rFonts w:hint="eastAsia"/>
        </w:rPr>
        <w:t xml:space="preserve"> </w:t>
      </w:r>
      <w:r>
        <w:t>x       float       0        1</w:t>
      </w:r>
    </w:p>
    <w:p w:rsidR="002018E4" w:rsidRDefault="002018E4" w:rsidP="002018E4"/>
    <w:p w:rsidR="002018E4" w:rsidRDefault="002018E4" w:rsidP="002018E4">
      <w:r>
        <w:t>2)</w:t>
      </w:r>
      <w:r>
        <w:rPr>
          <w:rFonts w:hint="eastAsia"/>
        </w:rPr>
        <w:t xml:space="preserve"> </w:t>
      </w:r>
      <w:r>
        <w:t xml:space="preserve"> x       float       0        2</w:t>
      </w:r>
    </w:p>
    <w:p w:rsidR="002018E4" w:rsidRDefault="002018E4" w:rsidP="002018E4">
      <w:r>
        <w:t xml:space="preserve">2) </w:t>
      </w:r>
      <w:r>
        <w:rPr>
          <w:rFonts w:hint="eastAsia"/>
        </w:rPr>
        <w:t xml:space="preserve"> </w:t>
      </w:r>
      <w:r>
        <w:t>y       float       8        2</w:t>
      </w:r>
    </w:p>
    <w:p w:rsidR="002018E4" w:rsidRDefault="002018E4" w:rsidP="002018E4">
      <w:r>
        <w:t xml:space="preserve">2) </w:t>
      </w:r>
      <w:r>
        <w:rPr>
          <w:rFonts w:hint="eastAsia"/>
        </w:rPr>
        <w:t xml:space="preserve"> </w:t>
      </w:r>
      <w:r>
        <w:t xml:space="preserve">p       </w:t>
      </w:r>
      <w:proofErr w:type="gramStart"/>
      <w:r>
        <w:t>record(</w:t>
      </w:r>
      <w:proofErr w:type="gramEnd"/>
      <w:r>
        <w:t>)    8        1</w:t>
      </w:r>
    </w:p>
    <w:p w:rsidR="002018E4" w:rsidRDefault="002018E4" w:rsidP="002018E4"/>
    <w:p w:rsidR="002018E4" w:rsidRDefault="002018E4" w:rsidP="002018E4">
      <w:r>
        <w:t xml:space="preserve">3) </w:t>
      </w:r>
      <w:r>
        <w:rPr>
          <w:rFonts w:hint="eastAsia"/>
        </w:rPr>
        <w:t xml:space="preserve"> </w:t>
      </w:r>
      <w:r>
        <w:t xml:space="preserve">tag     </w:t>
      </w:r>
      <w:proofErr w:type="spellStart"/>
      <w:r>
        <w:t>int</w:t>
      </w:r>
      <w:proofErr w:type="spellEnd"/>
      <w:r>
        <w:t xml:space="preserve">         0        3</w:t>
      </w:r>
    </w:p>
    <w:p w:rsidR="002018E4" w:rsidRDefault="002018E4" w:rsidP="002018E4">
      <w:r>
        <w:t>3)</w:t>
      </w:r>
      <w:r>
        <w:rPr>
          <w:rFonts w:hint="eastAsia"/>
        </w:rPr>
        <w:t xml:space="preserve"> </w:t>
      </w:r>
      <w:r>
        <w:t xml:space="preserve"> x       float       4        3</w:t>
      </w:r>
    </w:p>
    <w:p w:rsidR="002018E4" w:rsidRDefault="002018E4" w:rsidP="002018E4">
      <w:r>
        <w:t xml:space="preserve">3) </w:t>
      </w:r>
      <w:r>
        <w:rPr>
          <w:rFonts w:hint="eastAsia"/>
        </w:rPr>
        <w:t xml:space="preserve"> </w:t>
      </w:r>
      <w:r>
        <w:t>y       float       12       3</w:t>
      </w:r>
    </w:p>
    <w:p w:rsidR="002018E4" w:rsidRDefault="002018E4" w:rsidP="002018E4">
      <w:r>
        <w:t xml:space="preserve">3) </w:t>
      </w:r>
      <w:r>
        <w:rPr>
          <w:rFonts w:hint="eastAsia"/>
        </w:rPr>
        <w:t xml:space="preserve"> </w:t>
      </w:r>
      <w:r>
        <w:t xml:space="preserve">q       </w:t>
      </w:r>
      <w:proofErr w:type="gramStart"/>
      <w:r>
        <w:t>record(</w:t>
      </w:r>
      <w:proofErr w:type="gramEnd"/>
      <w:r>
        <w:t xml:space="preserve">)    24       1   </w:t>
      </w:r>
    </w:p>
    <w:p w:rsidR="002018E4" w:rsidRDefault="002018E4" w:rsidP="002018E4"/>
    <w:p w:rsidR="002018E4" w:rsidRDefault="002018E4" w:rsidP="002018E4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6.4.3</w:t>
      </w:r>
    </w:p>
    <w:p w:rsidR="002018E4" w:rsidRDefault="002018E4" w:rsidP="002018E4">
      <w:r w:rsidRPr="00736AD3">
        <w:t>1) x = a[</w:t>
      </w:r>
      <w:proofErr w:type="spellStart"/>
      <w:r w:rsidRPr="00736AD3">
        <w:t>i</w:t>
      </w:r>
      <w:proofErr w:type="spellEnd"/>
      <w:r w:rsidRPr="00736AD3">
        <w:t>] + b[j]</w:t>
      </w:r>
    </w:p>
    <w:p w:rsidR="002018E4" w:rsidRDefault="002018E4" w:rsidP="002018E4">
      <w:r>
        <w:rPr>
          <w:rFonts w:hint="eastAsia"/>
        </w:rPr>
        <w:t>语法分析树如下：</w:t>
      </w:r>
    </w:p>
    <w:p w:rsidR="002018E4" w:rsidRDefault="002018E4" w:rsidP="002018E4">
      <w:pPr>
        <w:jc w:val="center"/>
      </w:pPr>
      <w:r w:rsidRPr="00323629">
        <w:rPr>
          <w:noProof/>
        </w:rPr>
        <w:drawing>
          <wp:inline distT="0" distB="0" distL="0" distR="0" wp14:anchorId="1F06E630" wp14:editId="66B97396">
            <wp:extent cx="4714875" cy="36385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18E4" w:rsidRDefault="002018E4" w:rsidP="002018E4">
      <w:r w:rsidRPr="009C357D">
        <w:rPr>
          <w:rFonts w:hint="eastAsia"/>
        </w:rPr>
        <w:t>三地址代码</w:t>
      </w:r>
      <w:r>
        <w:rPr>
          <w:rFonts w:hint="eastAsia"/>
        </w:rPr>
        <w:t>如下：</w:t>
      </w:r>
    </w:p>
    <w:p w:rsidR="002018E4" w:rsidRDefault="002018E4" w:rsidP="002018E4">
      <w:r>
        <w:t xml:space="preserve">t_1 = </w:t>
      </w:r>
      <w:proofErr w:type="spellStart"/>
      <w:r>
        <w:t>i</w:t>
      </w:r>
      <w:proofErr w:type="spellEnd"/>
      <w:r>
        <w:t xml:space="preserve"> * </w:t>
      </w:r>
      <w:proofErr w:type="spellStart"/>
      <w:r>
        <w:t>awidth</w:t>
      </w:r>
      <w:proofErr w:type="spellEnd"/>
    </w:p>
    <w:p w:rsidR="002018E4" w:rsidRDefault="002018E4" w:rsidP="002018E4">
      <w:r>
        <w:t>t_2 = a[t_1]</w:t>
      </w:r>
    </w:p>
    <w:p w:rsidR="002018E4" w:rsidRDefault="002018E4" w:rsidP="002018E4">
      <w:r>
        <w:t xml:space="preserve">t_3 = j * </w:t>
      </w:r>
      <w:proofErr w:type="spellStart"/>
      <w:r>
        <w:t>bwidth</w:t>
      </w:r>
      <w:proofErr w:type="spellEnd"/>
    </w:p>
    <w:p w:rsidR="002018E4" w:rsidRDefault="002018E4" w:rsidP="002018E4">
      <w:r>
        <w:t>t_4 = b[t_3]</w:t>
      </w:r>
    </w:p>
    <w:p w:rsidR="002018E4" w:rsidRDefault="002018E4" w:rsidP="002018E4">
      <w:r>
        <w:t>t_5 = t_2 + t_4</w:t>
      </w:r>
    </w:p>
    <w:p w:rsidR="002018E4" w:rsidRDefault="002018E4" w:rsidP="002018E4">
      <w:r>
        <w:t>x = t_5</w:t>
      </w:r>
    </w:p>
    <w:p w:rsidR="002018E4" w:rsidRDefault="002018E4" w:rsidP="002018E4"/>
    <w:p w:rsidR="002018E4" w:rsidRDefault="002018E4" w:rsidP="002018E4">
      <w:r w:rsidRPr="00736AD3">
        <w:lastRenderedPageBreak/>
        <w:t>2) x = a[</w:t>
      </w:r>
      <w:proofErr w:type="spellStart"/>
      <w:r w:rsidRPr="00736AD3">
        <w:t>i</w:t>
      </w:r>
      <w:proofErr w:type="spellEnd"/>
      <w:r w:rsidRPr="00736AD3">
        <w:t>][j] + b[</w:t>
      </w:r>
      <w:proofErr w:type="spellStart"/>
      <w:r w:rsidRPr="00736AD3">
        <w:t>i</w:t>
      </w:r>
      <w:proofErr w:type="spellEnd"/>
      <w:r w:rsidRPr="00736AD3">
        <w:t>][j]</w:t>
      </w:r>
    </w:p>
    <w:p w:rsidR="002018E4" w:rsidRDefault="002018E4" w:rsidP="002018E4">
      <w:r>
        <w:rPr>
          <w:rFonts w:hint="eastAsia"/>
        </w:rPr>
        <w:t>语法分析树如下：</w:t>
      </w:r>
    </w:p>
    <w:p w:rsidR="002018E4" w:rsidRDefault="002018E4" w:rsidP="002018E4">
      <w:pPr>
        <w:jc w:val="center"/>
      </w:pPr>
      <w:r w:rsidRPr="00D03454">
        <w:rPr>
          <w:noProof/>
        </w:rPr>
        <w:drawing>
          <wp:inline distT="0" distB="0" distL="0" distR="0" wp14:anchorId="73942B83" wp14:editId="1656419F">
            <wp:extent cx="6353175" cy="3305175"/>
            <wp:effectExtent l="0" t="0" r="9525" b="9525"/>
            <wp:docPr id="12" name="图片 12" descr="p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pic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3175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18E4" w:rsidRDefault="002018E4" w:rsidP="002018E4">
      <w:r>
        <w:rPr>
          <w:rFonts w:hint="eastAsia"/>
        </w:rPr>
        <w:t>三地址代码如下：</w:t>
      </w:r>
    </w:p>
    <w:p w:rsidR="002018E4" w:rsidRDefault="002018E4" w:rsidP="002018E4">
      <w:r>
        <w:t xml:space="preserve"> t_1 = </w:t>
      </w:r>
      <w:proofErr w:type="spellStart"/>
      <w:r>
        <w:t>i</w:t>
      </w:r>
      <w:proofErr w:type="spellEnd"/>
      <w:r>
        <w:t xml:space="preserve"> * </w:t>
      </w:r>
      <w:proofErr w:type="spellStart"/>
      <w:r>
        <w:t>ai_width</w:t>
      </w:r>
      <w:proofErr w:type="spellEnd"/>
    </w:p>
    <w:p w:rsidR="002018E4" w:rsidRDefault="002018E4" w:rsidP="002018E4">
      <w:r>
        <w:t xml:space="preserve"> t_2 = j * </w:t>
      </w:r>
      <w:proofErr w:type="spellStart"/>
      <w:r>
        <w:t>aj_width</w:t>
      </w:r>
      <w:proofErr w:type="spellEnd"/>
    </w:p>
    <w:p w:rsidR="002018E4" w:rsidRDefault="002018E4" w:rsidP="002018E4">
      <w:r>
        <w:t xml:space="preserve"> t_3 = t_1 + t_2</w:t>
      </w:r>
    </w:p>
    <w:p w:rsidR="002018E4" w:rsidRDefault="002018E4" w:rsidP="002018E4">
      <w:r>
        <w:t xml:space="preserve"> t_4 = a[t_3]</w:t>
      </w:r>
    </w:p>
    <w:p w:rsidR="002018E4" w:rsidRDefault="002018E4" w:rsidP="002018E4">
      <w:r>
        <w:t xml:space="preserve"> t_5 = </w:t>
      </w:r>
      <w:proofErr w:type="spellStart"/>
      <w:r>
        <w:t>i</w:t>
      </w:r>
      <w:proofErr w:type="spellEnd"/>
      <w:r>
        <w:t xml:space="preserve"> * </w:t>
      </w:r>
      <w:proofErr w:type="spellStart"/>
      <w:r>
        <w:t>bi_width</w:t>
      </w:r>
      <w:proofErr w:type="spellEnd"/>
    </w:p>
    <w:p w:rsidR="002018E4" w:rsidRDefault="002018E4" w:rsidP="002018E4">
      <w:r>
        <w:t xml:space="preserve"> t_6 = j * </w:t>
      </w:r>
      <w:proofErr w:type="spellStart"/>
      <w:r>
        <w:t>bj_width</w:t>
      </w:r>
      <w:proofErr w:type="spellEnd"/>
    </w:p>
    <w:p w:rsidR="002018E4" w:rsidRDefault="002018E4" w:rsidP="002018E4">
      <w:r>
        <w:t xml:space="preserve"> t_7 = t_5 + t_6</w:t>
      </w:r>
    </w:p>
    <w:p w:rsidR="002018E4" w:rsidRDefault="002018E4" w:rsidP="002018E4">
      <w:r>
        <w:t xml:space="preserve"> t_8 = b[t_7]</w:t>
      </w:r>
    </w:p>
    <w:p w:rsidR="002018E4" w:rsidRDefault="002018E4" w:rsidP="002018E4">
      <w:r>
        <w:t xml:space="preserve"> t_9 = t_4 + t_8</w:t>
      </w:r>
    </w:p>
    <w:p w:rsidR="002018E4" w:rsidRDefault="002018E4" w:rsidP="002018E4">
      <w:r>
        <w:t xml:space="preserve"> x = t_9</w:t>
      </w:r>
    </w:p>
    <w:p w:rsidR="002018E4" w:rsidRDefault="002018E4" w:rsidP="002018E4"/>
    <w:p w:rsidR="002018E4" w:rsidRDefault="002018E4" w:rsidP="002018E4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6.5.1</w:t>
      </w:r>
    </w:p>
    <w:p w:rsidR="002018E4" w:rsidRDefault="002018E4" w:rsidP="002018E4">
      <w:r>
        <w:t>1) x = s + c</w:t>
      </w:r>
    </w:p>
    <w:p w:rsidR="002018E4" w:rsidRDefault="002018E4" w:rsidP="002018E4">
      <w:r>
        <w:t>t1 = (</w:t>
      </w:r>
      <w:proofErr w:type="spellStart"/>
      <w:r>
        <w:t>int</w:t>
      </w:r>
      <w:proofErr w:type="spellEnd"/>
      <w:r>
        <w:t>) s</w:t>
      </w:r>
    </w:p>
    <w:p w:rsidR="002018E4" w:rsidRDefault="002018E4" w:rsidP="002018E4">
      <w:r>
        <w:t>t2 = (</w:t>
      </w:r>
      <w:proofErr w:type="spellStart"/>
      <w:r>
        <w:t>int</w:t>
      </w:r>
      <w:proofErr w:type="spellEnd"/>
      <w:r>
        <w:t>) c</w:t>
      </w:r>
    </w:p>
    <w:p w:rsidR="002018E4" w:rsidRDefault="002018E4" w:rsidP="002018E4">
      <w:r>
        <w:t>t3 = t1 + t2</w:t>
      </w:r>
    </w:p>
    <w:p w:rsidR="002018E4" w:rsidRDefault="002018E4" w:rsidP="002018E4">
      <w:r>
        <w:t>x = (float) t3</w:t>
      </w:r>
    </w:p>
    <w:p w:rsidR="002018E4" w:rsidRDefault="002018E4" w:rsidP="002018E4"/>
    <w:p w:rsidR="002018E4" w:rsidRDefault="002018E4" w:rsidP="002018E4">
      <w:r>
        <w:t xml:space="preserve">2) </w:t>
      </w:r>
      <w:proofErr w:type="spellStart"/>
      <w:r>
        <w:t>i</w:t>
      </w:r>
      <w:proofErr w:type="spellEnd"/>
      <w:r>
        <w:t xml:space="preserve"> = s + c</w:t>
      </w:r>
    </w:p>
    <w:p w:rsidR="002018E4" w:rsidRDefault="002018E4" w:rsidP="002018E4">
      <w:r>
        <w:t>t1 = (</w:t>
      </w:r>
      <w:proofErr w:type="spellStart"/>
      <w:r>
        <w:t>int</w:t>
      </w:r>
      <w:proofErr w:type="spellEnd"/>
      <w:r>
        <w:t>) s</w:t>
      </w:r>
    </w:p>
    <w:p w:rsidR="002018E4" w:rsidRDefault="002018E4" w:rsidP="002018E4">
      <w:r>
        <w:t>t2 = (</w:t>
      </w:r>
      <w:proofErr w:type="spellStart"/>
      <w:r>
        <w:t>int</w:t>
      </w:r>
      <w:proofErr w:type="spellEnd"/>
      <w:r>
        <w:t>) c</w:t>
      </w:r>
    </w:p>
    <w:p w:rsidR="002018E4" w:rsidRDefault="002018E4" w:rsidP="002018E4">
      <w:proofErr w:type="spellStart"/>
      <w:r>
        <w:t>i</w:t>
      </w:r>
      <w:proofErr w:type="spellEnd"/>
      <w:r>
        <w:t xml:space="preserve"> = t1 + t2</w:t>
      </w:r>
    </w:p>
    <w:p w:rsidR="002018E4" w:rsidRDefault="002018E4" w:rsidP="002018E4"/>
    <w:p w:rsidR="002018E4" w:rsidRDefault="002018E4" w:rsidP="002018E4">
      <w:r>
        <w:t xml:space="preserve">3) x = ( </w:t>
      </w:r>
      <w:r w:rsidR="00EA45DC">
        <w:rPr>
          <w:rFonts w:hint="eastAsia"/>
        </w:rPr>
        <w:t>s</w:t>
      </w:r>
      <w:bookmarkStart w:id="0" w:name="_GoBack"/>
      <w:bookmarkEnd w:id="0"/>
      <w:r>
        <w:t xml:space="preserve"> + c ) * ( t + d )</w:t>
      </w:r>
    </w:p>
    <w:p w:rsidR="002018E4" w:rsidRDefault="002018E4" w:rsidP="002018E4">
      <w:r>
        <w:t>t1 = (</w:t>
      </w:r>
      <w:proofErr w:type="spellStart"/>
      <w:r>
        <w:t>int</w:t>
      </w:r>
      <w:proofErr w:type="spellEnd"/>
      <w:r>
        <w:t>) s</w:t>
      </w:r>
    </w:p>
    <w:p w:rsidR="002018E4" w:rsidRDefault="002018E4" w:rsidP="002018E4">
      <w:r>
        <w:t>t2 = (</w:t>
      </w:r>
      <w:proofErr w:type="spellStart"/>
      <w:r>
        <w:t>int</w:t>
      </w:r>
      <w:proofErr w:type="spellEnd"/>
      <w:r>
        <w:t>) c</w:t>
      </w:r>
    </w:p>
    <w:p w:rsidR="002018E4" w:rsidRDefault="002018E4" w:rsidP="002018E4">
      <w:r>
        <w:t>t3 = t1 + t2</w:t>
      </w:r>
    </w:p>
    <w:p w:rsidR="002018E4" w:rsidRDefault="002018E4" w:rsidP="002018E4">
      <w:r>
        <w:t>t4 = (</w:t>
      </w:r>
      <w:proofErr w:type="spellStart"/>
      <w:r>
        <w:t>int</w:t>
      </w:r>
      <w:proofErr w:type="spellEnd"/>
      <w:r>
        <w:t>) t</w:t>
      </w:r>
    </w:p>
    <w:p w:rsidR="002018E4" w:rsidRDefault="002018E4" w:rsidP="002018E4">
      <w:r>
        <w:t>t5 = (</w:t>
      </w:r>
      <w:proofErr w:type="spellStart"/>
      <w:r>
        <w:t>int</w:t>
      </w:r>
      <w:proofErr w:type="spellEnd"/>
      <w:r>
        <w:t>) d</w:t>
      </w:r>
    </w:p>
    <w:p w:rsidR="002018E4" w:rsidRDefault="002018E4" w:rsidP="002018E4">
      <w:r>
        <w:t>t6 = t4 + t5</w:t>
      </w:r>
    </w:p>
    <w:p w:rsidR="002018E4" w:rsidRDefault="002018E4" w:rsidP="002018E4">
      <w:r>
        <w:t xml:space="preserve">t7 = t3 </w:t>
      </w:r>
      <w:r>
        <w:rPr>
          <w:rFonts w:hint="eastAsia"/>
        </w:rPr>
        <w:t>*</w:t>
      </w:r>
      <w:r>
        <w:t xml:space="preserve"> t6</w:t>
      </w:r>
    </w:p>
    <w:p w:rsidR="002018E4" w:rsidRDefault="002018E4" w:rsidP="002018E4">
      <w:r>
        <w:t>x = (float) t7</w:t>
      </w:r>
    </w:p>
    <w:p w:rsidR="002018E4" w:rsidRDefault="002018E4" w:rsidP="002018E4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6.6.1</w:t>
      </w:r>
    </w:p>
    <w:p w:rsidR="002018E4" w:rsidRPr="00CE02F0" w:rsidRDefault="002018E4" w:rsidP="002018E4">
      <w:r>
        <w:t>产生式</w:t>
      </w:r>
      <w:r w:rsidRPr="00CE02F0">
        <w:t xml:space="preserve">                 </w:t>
      </w:r>
      <w:r>
        <w:t>语义规则</w:t>
      </w:r>
    </w:p>
    <w:p w:rsidR="002018E4" w:rsidRDefault="002018E4" w:rsidP="002018E4">
      <w:r>
        <w:t>S -&gt; repeat S1 while B     S</w:t>
      </w:r>
      <w:proofErr w:type="gramStart"/>
      <w:r>
        <w:t>1.next</w:t>
      </w:r>
      <w:proofErr w:type="gramEnd"/>
      <w:r>
        <w:t xml:space="preserve"> = </w:t>
      </w:r>
      <w:proofErr w:type="spellStart"/>
      <w:r>
        <w:t>newlabel</w:t>
      </w:r>
      <w:proofErr w:type="spellEnd"/>
      <w:r>
        <w:t>()</w:t>
      </w:r>
    </w:p>
    <w:p w:rsidR="002018E4" w:rsidRDefault="002018E4" w:rsidP="002018E4">
      <w:r>
        <w:t xml:space="preserve">                       </w:t>
      </w:r>
      <w:proofErr w:type="spellStart"/>
      <w:proofErr w:type="gramStart"/>
      <w:r>
        <w:t>B.true</w:t>
      </w:r>
      <w:proofErr w:type="spellEnd"/>
      <w:proofErr w:type="gramEnd"/>
      <w:r>
        <w:t xml:space="preserve"> = </w:t>
      </w:r>
      <w:proofErr w:type="spellStart"/>
      <w:r>
        <w:t>newlabel</w:t>
      </w:r>
      <w:proofErr w:type="spellEnd"/>
      <w:r>
        <w:t>()</w:t>
      </w:r>
    </w:p>
    <w:p w:rsidR="002018E4" w:rsidRDefault="002018E4" w:rsidP="002018E4">
      <w:r>
        <w:t xml:space="preserve">                       </w:t>
      </w:r>
      <w:proofErr w:type="spellStart"/>
      <w:proofErr w:type="gramStart"/>
      <w:r>
        <w:t>B.false</w:t>
      </w:r>
      <w:proofErr w:type="spellEnd"/>
      <w:proofErr w:type="gramEnd"/>
      <w:r>
        <w:t xml:space="preserve"> = </w:t>
      </w:r>
      <w:proofErr w:type="spellStart"/>
      <w:r>
        <w:t>S.next</w:t>
      </w:r>
      <w:proofErr w:type="spellEnd"/>
    </w:p>
    <w:p w:rsidR="002018E4" w:rsidRDefault="002018E4" w:rsidP="002018E4">
      <w:r>
        <w:t xml:space="preserve">                       </w:t>
      </w:r>
      <w:proofErr w:type="spellStart"/>
      <w:proofErr w:type="gramStart"/>
      <w:r>
        <w:t>S.code</w:t>
      </w:r>
      <w:proofErr w:type="spellEnd"/>
      <w:proofErr w:type="gramEnd"/>
      <w:r>
        <w:t xml:space="preserve"> = label(</w:t>
      </w:r>
      <w:proofErr w:type="spellStart"/>
      <w:r>
        <w:t>B.true</w:t>
      </w:r>
      <w:proofErr w:type="spellEnd"/>
      <w:r>
        <w:t xml:space="preserve">) || S1.code|| label(S1.next) || </w:t>
      </w:r>
      <w:proofErr w:type="spellStart"/>
      <w:r>
        <w:t>B.code</w:t>
      </w:r>
      <w:proofErr w:type="spellEnd"/>
    </w:p>
    <w:p w:rsidR="002018E4" w:rsidRPr="00CE02F0" w:rsidRDefault="002018E4" w:rsidP="002018E4"/>
    <w:p w:rsidR="002018E4" w:rsidRDefault="002018E4" w:rsidP="002018E4">
      <w:r>
        <w:t>S -&gt; for (S1; B; S2) S3     S</w:t>
      </w:r>
      <w:proofErr w:type="gramStart"/>
      <w:r>
        <w:t>1.next</w:t>
      </w:r>
      <w:proofErr w:type="gramEnd"/>
      <w:r>
        <w:t xml:space="preserve"> = </w:t>
      </w:r>
      <w:proofErr w:type="spellStart"/>
      <w:r>
        <w:t>newlabel</w:t>
      </w:r>
      <w:proofErr w:type="spellEnd"/>
      <w:r>
        <w:t>()</w:t>
      </w:r>
    </w:p>
    <w:p w:rsidR="002018E4" w:rsidRDefault="002018E4" w:rsidP="002018E4">
      <w:r>
        <w:t xml:space="preserve">                      </w:t>
      </w:r>
      <w:proofErr w:type="spellStart"/>
      <w:proofErr w:type="gramStart"/>
      <w:r>
        <w:t>B.true</w:t>
      </w:r>
      <w:proofErr w:type="spellEnd"/>
      <w:proofErr w:type="gramEnd"/>
      <w:r>
        <w:t xml:space="preserve"> = </w:t>
      </w:r>
      <w:proofErr w:type="spellStart"/>
      <w:r>
        <w:t>newlabel</w:t>
      </w:r>
      <w:proofErr w:type="spellEnd"/>
      <w:r>
        <w:t>()</w:t>
      </w:r>
    </w:p>
    <w:p w:rsidR="002018E4" w:rsidRDefault="002018E4" w:rsidP="002018E4">
      <w:r>
        <w:t xml:space="preserve">                      </w:t>
      </w:r>
      <w:proofErr w:type="spellStart"/>
      <w:proofErr w:type="gramStart"/>
      <w:r>
        <w:t>B.false</w:t>
      </w:r>
      <w:proofErr w:type="spellEnd"/>
      <w:proofErr w:type="gramEnd"/>
      <w:r>
        <w:t xml:space="preserve"> = </w:t>
      </w:r>
      <w:proofErr w:type="spellStart"/>
      <w:r>
        <w:t>S.next</w:t>
      </w:r>
      <w:proofErr w:type="spellEnd"/>
    </w:p>
    <w:p w:rsidR="002018E4" w:rsidRDefault="002018E4" w:rsidP="002018E4">
      <w:r>
        <w:t xml:space="preserve">                      S</w:t>
      </w:r>
      <w:proofErr w:type="gramStart"/>
      <w:r>
        <w:t>2.next</w:t>
      </w:r>
      <w:proofErr w:type="gramEnd"/>
      <w:r>
        <w:t xml:space="preserve"> = S1.next</w:t>
      </w:r>
    </w:p>
    <w:p w:rsidR="002018E4" w:rsidRDefault="002018E4" w:rsidP="002018E4">
      <w:r>
        <w:t xml:space="preserve">                      S</w:t>
      </w:r>
      <w:proofErr w:type="gramStart"/>
      <w:r>
        <w:t>3.next</w:t>
      </w:r>
      <w:proofErr w:type="gramEnd"/>
      <w:r>
        <w:t xml:space="preserve"> = </w:t>
      </w:r>
      <w:proofErr w:type="spellStart"/>
      <w:r>
        <w:t>newlabel</w:t>
      </w:r>
      <w:proofErr w:type="spellEnd"/>
      <w:r>
        <w:t>()</w:t>
      </w:r>
    </w:p>
    <w:p w:rsidR="002018E4" w:rsidRDefault="002018E4" w:rsidP="002018E4">
      <w:r>
        <w:t xml:space="preserve">                      </w:t>
      </w:r>
      <w:proofErr w:type="spellStart"/>
      <w:proofErr w:type="gramStart"/>
      <w:r>
        <w:t>S.code</w:t>
      </w:r>
      <w:proofErr w:type="spellEnd"/>
      <w:proofErr w:type="gramEnd"/>
      <w:r>
        <w:t xml:space="preserve"> = S1.code|| </w:t>
      </w:r>
      <w:proofErr w:type="spellStart"/>
      <w:r>
        <w:t>lable</w:t>
      </w:r>
      <w:proofErr w:type="spellEnd"/>
      <w:r>
        <w:t xml:space="preserve">(S1.next) || </w:t>
      </w:r>
      <w:proofErr w:type="spellStart"/>
      <w:r>
        <w:t>B.code</w:t>
      </w:r>
      <w:proofErr w:type="spellEnd"/>
      <w:r>
        <w:t xml:space="preserve">|| </w:t>
      </w:r>
      <w:proofErr w:type="spellStart"/>
      <w:r>
        <w:t>lable</w:t>
      </w:r>
      <w:proofErr w:type="spellEnd"/>
      <w:r>
        <w:t>(</w:t>
      </w:r>
      <w:proofErr w:type="spellStart"/>
      <w:r>
        <w:t>B.true</w:t>
      </w:r>
      <w:proofErr w:type="spellEnd"/>
      <w:r>
        <w:t>) || S3.code</w:t>
      </w:r>
    </w:p>
    <w:p w:rsidR="002018E4" w:rsidRDefault="002018E4" w:rsidP="002018E4">
      <w:r>
        <w:t xml:space="preserve">                      || label(S</w:t>
      </w:r>
      <w:proofErr w:type="gramStart"/>
      <w:r>
        <w:t>3.next</w:t>
      </w:r>
      <w:proofErr w:type="gramEnd"/>
      <w:r>
        <w:t>) || S2.code|| gen('</w:t>
      </w:r>
      <w:proofErr w:type="spellStart"/>
      <w:r>
        <w:t>goto</w:t>
      </w:r>
      <w:proofErr w:type="spellEnd"/>
      <w:r>
        <w:t>', S1.next)</w:t>
      </w:r>
    </w:p>
    <w:p w:rsidR="002018E4" w:rsidRDefault="002018E4" w:rsidP="002018E4"/>
    <w:p w:rsidR="002018E4" w:rsidRDefault="002018E4" w:rsidP="002018E4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6.7.1</w:t>
      </w:r>
    </w:p>
    <w:p w:rsidR="002018E4" w:rsidRDefault="002018E4" w:rsidP="002018E4">
      <w:r>
        <w:t xml:space="preserve">1) a == b &amp;&amp; </w:t>
      </w:r>
      <w:proofErr w:type="gramStart"/>
      <w:r>
        <w:t>( c</w:t>
      </w:r>
      <w:proofErr w:type="gramEnd"/>
      <w:r>
        <w:t xml:space="preserve"> == d || e == f )</w:t>
      </w:r>
    </w:p>
    <w:p w:rsidR="002018E4" w:rsidRDefault="002018E4" w:rsidP="002018E4">
      <w:r>
        <w:rPr>
          <w:rFonts w:hint="eastAsia"/>
        </w:rPr>
        <w:t>各个子表达式的</w:t>
      </w:r>
      <w:proofErr w:type="spellStart"/>
      <w:r>
        <w:rPr>
          <w:rFonts w:hint="eastAsia"/>
        </w:rPr>
        <w:t>truelis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falselist</w:t>
      </w:r>
      <w:proofErr w:type="spellEnd"/>
      <w:r>
        <w:rPr>
          <w:rFonts w:hint="eastAsia"/>
        </w:rPr>
        <w:t>如下图所示：</w:t>
      </w:r>
    </w:p>
    <w:p w:rsidR="002018E4" w:rsidRPr="00F90E6E" w:rsidRDefault="002018E4" w:rsidP="002018E4">
      <w:r>
        <w:lastRenderedPageBreak/>
        <w:fldChar w:fldCharType="begin"/>
      </w:r>
      <w:r>
        <w:instrText xml:space="preserve"> LINK Visio.Drawing.11 "G:\\</w:instrText>
      </w:r>
      <w:r>
        <w:instrText>中科院</w:instrText>
      </w:r>
      <w:r>
        <w:instrText>\\</w:instrText>
      </w:r>
      <w:r>
        <w:instrText>雁栖湖上课</w:instrText>
      </w:r>
      <w:r>
        <w:instrText>\\</w:instrText>
      </w:r>
      <w:r>
        <w:instrText>本科</w:instrText>
      </w:r>
      <w:r>
        <w:instrText>-</w:instrText>
      </w:r>
      <w:r>
        <w:instrText>编译原理</w:instrText>
      </w:r>
      <w:r>
        <w:instrText>-</w:instrText>
      </w:r>
      <w:r>
        <w:instrText>助教</w:instrText>
      </w:r>
      <w:r>
        <w:instrText>\\src\\</w:instrText>
      </w:r>
      <w:r>
        <w:instrText>第六章</w:instrText>
      </w:r>
      <w:r>
        <w:instrText xml:space="preserve">-6.7.1-1.vsd" "" \a \p \f 0 </w:instrText>
      </w:r>
      <w:r>
        <w:fldChar w:fldCharType="separate"/>
      </w:r>
      <w:r>
        <w:rPr>
          <w:noProof/>
        </w:rPr>
        <w:drawing>
          <wp:inline distT="0" distB="0" distL="0" distR="0">
            <wp:extent cx="5631180" cy="39624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118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2018E4" w:rsidRDefault="002018E4" w:rsidP="002018E4">
      <w:r>
        <w:rPr>
          <w:rFonts w:hint="eastAsia"/>
        </w:rPr>
        <w:t>具体分析过程如下：</w:t>
      </w:r>
    </w:p>
    <w:p w:rsidR="002018E4" w:rsidRDefault="002018E4" w:rsidP="002018E4">
      <w:r>
        <w:rPr>
          <w:rFonts w:hint="eastAsia"/>
        </w:rPr>
        <w:t>首先，对于</w:t>
      </w:r>
      <w:r>
        <w:rPr>
          <w:rFonts w:hint="eastAsia"/>
        </w:rPr>
        <w:t>a==b</w:t>
      </w:r>
      <w:r>
        <w:rPr>
          <w:rFonts w:hint="eastAsia"/>
        </w:rPr>
        <w:t>按照</w:t>
      </w:r>
      <w:r w:rsidRPr="004740FC">
        <w:rPr>
          <w:rFonts w:hint="eastAsia"/>
        </w:rPr>
        <w:t>E</w:t>
      </w:r>
      <w:r>
        <w:rPr>
          <w:rFonts w:hint="eastAsia"/>
        </w:rPr>
        <w:t xml:space="preserve"> </w:t>
      </w:r>
      <w:r w:rsidRPr="004740FC">
        <w:rPr>
          <w:rFonts w:hint="eastAsia"/>
        </w:rPr>
        <w:t>→</w:t>
      </w:r>
      <w:r>
        <w:rPr>
          <w:rFonts w:hint="eastAsia"/>
        </w:rPr>
        <w:t xml:space="preserve"> id1 </w:t>
      </w:r>
      <w:proofErr w:type="spellStart"/>
      <w:r>
        <w:rPr>
          <w:rFonts w:hint="eastAsia"/>
        </w:rPr>
        <w:t>relop</w:t>
      </w:r>
      <w:proofErr w:type="spellEnd"/>
      <w:r>
        <w:rPr>
          <w:rFonts w:hint="eastAsia"/>
        </w:rPr>
        <w:t xml:space="preserve"> </w:t>
      </w:r>
      <w:r w:rsidRPr="004740FC">
        <w:rPr>
          <w:rFonts w:hint="eastAsia"/>
        </w:rPr>
        <w:t>id2</w:t>
      </w:r>
      <w:r>
        <w:rPr>
          <w:rFonts w:hint="eastAsia"/>
        </w:rPr>
        <w:t>的语义动作进行规约，产生如下指令：</w:t>
      </w:r>
    </w:p>
    <w:p w:rsidR="002018E4" w:rsidRDefault="002018E4" w:rsidP="002018E4">
      <w:r>
        <w:rPr>
          <w:rFonts w:hint="eastAsia"/>
        </w:rPr>
        <w:t xml:space="preserve">100: if a==b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 xml:space="preserve">101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t>对于</w:t>
      </w:r>
      <w:r w:rsidRPr="004740FC">
        <w:rPr>
          <w:rFonts w:hint="eastAsia"/>
        </w:rPr>
        <w:t>E</w:t>
      </w:r>
      <w:r w:rsidRPr="004740FC">
        <w:rPr>
          <w:rFonts w:hint="eastAsia"/>
        </w:rPr>
        <w:t>→</w:t>
      </w:r>
      <w:r>
        <w:rPr>
          <w:rFonts w:hint="eastAsia"/>
        </w:rPr>
        <w:t xml:space="preserve"> E1 </w:t>
      </w:r>
      <w:r w:rsidRPr="004740FC">
        <w:rPr>
          <w:rFonts w:hint="eastAsia"/>
        </w:rPr>
        <w:t>and M E2</w:t>
      </w:r>
      <w:r>
        <w:rPr>
          <w:rFonts w:hint="eastAsia"/>
        </w:rPr>
        <w:t>中的</w:t>
      </w:r>
      <w:r>
        <w:rPr>
          <w:rFonts w:hint="eastAsia"/>
        </w:rPr>
        <w:t>M</w:t>
      </w:r>
      <w:r>
        <w:rPr>
          <w:rFonts w:hint="eastAsia"/>
        </w:rPr>
        <w:t>记录了</w:t>
      </w:r>
      <w:r>
        <w:rPr>
          <w:rFonts w:hint="eastAsia"/>
        </w:rPr>
        <w:t>E2</w:t>
      </w:r>
      <w:r>
        <w:rPr>
          <w:rFonts w:hint="eastAsia"/>
        </w:rPr>
        <w:t>的入口，所以</w:t>
      </w:r>
      <w:proofErr w:type="spellStart"/>
      <w:r>
        <w:rPr>
          <w:rFonts w:hint="eastAsia"/>
        </w:rPr>
        <w:t>M.i</w:t>
      </w:r>
      <w:proofErr w:type="spellEnd"/>
      <w:r>
        <w:rPr>
          <w:rFonts w:hint="eastAsia"/>
        </w:rPr>
        <w:t>={102}</w:t>
      </w:r>
      <w:r>
        <w:rPr>
          <w:rFonts w:hint="eastAsia"/>
        </w:rPr>
        <w:t>；</w:t>
      </w:r>
    </w:p>
    <w:p w:rsidR="002018E4" w:rsidRDefault="002018E4" w:rsidP="002018E4">
      <w:r>
        <w:rPr>
          <w:rFonts w:hint="eastAsia"/>
        </w:rPr>
        <w:t>对于</w:t>
      </w:r>
      <w:r>
        <w:rPr>
          <w:rFonts w:hint="eastAsia"/>
        </w:rPr>
        <w:t>c==d</w:t>
      </w:r>
      <w:r>
        <w:rPr>
          <w:rFonts w:hint="eastAsia"/>
        </w:rPr>
        <w:t>按照</w:t>
      </w:r>
      <w:r w:rsidRPr="004740FC">
        <w:rPr>
          <w:rFonts w:hint="eastAsia"/>
        </w:rPr>
        <w:t>E</w:t>
      </w:r>
      <w:r>
        <w:rPr>
          <w:rFonts w:hint="eastAsia"/>
        </w:rPr>
        <w:t xml:space="preserve"> </w:t>
      </w:r>
      <w:r w:rsidRPr="004740FC">
        <w:rPr>
          <w:rFonts w:hint="eastAsia"/>
        </w:rPr>
        <w:t>→</w:t>
      </w:r>
      <w:r>
        <w:rPr>
          <w:rFonts w:hint="eastAsia"/>
        </w:rPr>
        <w:t xml:space="preserve"> id1 </w:t>
      </w:r>
      <w:proofErr w:type="spellStart"/>
      <w:r>
        <w:rPr>
          <w:rFonts w:hint="eastAsia"/>
        </w:rPr>
        <w:t>relop</w:t>
      </w:r>
      <w:proofErr w:type="spellEnd"/>
      <w:r>
        <w:rPr>
          <w:rFonts w:hint="eastAsia"/>
        </w:rPr>
        <w:t xml:space="preserve"> </w:t>
      </w:r>
      <w:r w:rsidRPr="004740FC">
        <w:rPr>
          <w:rFonts w:hint="eastAsia"/>
        </w:rPr>
        <w:t>id2</w:t>
      </w:r>
      <w:r>
        <w:rPr>
          <w:rFonts w:hint="eastAsia"/>
        </w:rPr>
        <w:t>的语义动作进行规约，产生如下指令：</w:t>
      </w:r>
    </w:p>
    <w:p w:rsidR="002018E4" w:rsidRDefault="002018E4" w:rsidP="002018E4">
      <w:r>
        <w:rPr>
          <w:rFonts w:hint="eastAsia"/>
        </w:rPr>
        <w:t xml:space="preserve">102: if c==d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 xml:space="preserve">103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 w:rsidRPr="00F22E7B">
        <w:rPr>
          <w:rFonts w:hint="eastAsia"/>
        </w:rPr>
        <w:t>对于</w:t>
      </w:r>
      <w:r w:rsidRPr="00F22E7B">
        <w:rPr>
          <w:rFonts w:hint="eastAsia"/>
        </w:rPr>
        <w:t>E</w:t>
      </w:r>
      <w:r w:rsidRPr="00F22E7B">
        <w:rPr>
          <w:rFonts w:hint="eastAsia"/>
        </w:rPr>
        <w:t>→</w:t>
      </w:r>
      <w:r w:rsidRPr="00F22E7B">
        <w:rPr>
          <w:rFonts w:hint="eastAsia"/>
        </w:rPr>
        <w:t xml:space="preserve"> E1 </w:t>
      </w:r>
      <w:r>
        <w:rPr>
          <w:rFonts w:hint="eastAsia"/>
        </w:rPr>
        <w:t>or</w:t>
      </w:r>
      <w:r w:rsidRPr="00F22E7B">
        <w:rPr>
          <w:rFonts w:hint="eastAsia"/>
        </w:rPr>
        <w:t xml:space="preserve"> M E2</w:t>
      </w:r>
      <w:r w:rsidRPr="00F22E7B">
        <w:rPr>
          <w:rFonts w:hint="eastAsia"/>
        </w:rPr>
        <w:t>中的</w:t>
      </w:r>
      <w:r w:rsidRPr="00F22E7B">
        <w:rPr>
          <w:rFonts w:hint="eastAsia"/>
        </w:rPr>
        <w:t>M</w:t>
      </w:r>
      <w:r w:rsidRPr="00F22E7B">
        <w:rPr>
          <w:rFonts w:hint="eastAsia"/>
        </w:rPr>
        <w:t>记录了</w:t>
      </w:r>
      <w:r w:rsidRPr="00F22E7B">
        <w:rPr>
          <w:rFonts w:hint="eastAsia"/>
        </w:rPr>
        <w:t>E2</w:t>
      </w:r>
      <w:r w:rsidRPr="00F22E7B">
        <w:rPr>
          <w:rFonts w:hint="eastAsia"/>
        </w:rPr>
        <w:t>的入口，所以</w:t>
      </w:r>
      <w:proofErr w:type="spellStart"/>
      <w:r>
        <w:rPr>
          <w:rFonts w:hint="eastAsia"/>
        </w:rPr>
        <w:t>M.i</w:t>
      </w:r>
      <w:proofErr w:type="spellEnd"/>
      <w:proofErr w:type="gramStart"/>
      <w:r>
        <w:rPr>
          <w:rFonts w:hint="eastAsia"/>
        </w:rPr>
        <w:t>={</w:t>
      </w:r>
      <w:proofErr w:type="gramEnd"/>
      <w:r>
        <w:rPr>
          <w:rFonts w:hint="eastAsia"/>
        </w:rPr>
        <w:t>104</w:t>
      </w:r>
      <w:r w:rsidRPr="00F22E7B">
        <w:rPr>
          <w:rFonts w:hint="eastAsia"/>
        </w:rPr>
        <w:t>}</w:t>
      </w:r>
    </w:p>
    <w:p w:rsidR="002018E4" w:rsidRDefault="002018E4" w:rsidP="002018E4">
      <w:r>
        <w:rPr>
          <w:rFonts w:hint="eastAsia"/>
        </w:rPr>
        <w:t>对于</w:t>
      </w:r>
      <w:r>
        <w:rPr>
          <w:rFonts w:hint="eastAsia"/>
        </w:rPr>
        <w:t>e==f</w:t>
      </w:r>
      <w:r>
        <w:rPr>
          <w:rFonts w:hint="eastAsia"/>
        </w:rPr>
        <w:t>按照</w:t>
      </w:r>
      <w:r w:rsidRPr="004740FC">
        <w:rPr>
          <w:rFonts w:hint="eastAsia"/>
        </w:rPr>
        <w:t>E</w:t>
      </w:r>
      <w:r>
        <w:rPr>
          <w:rFonts w:hint="eastAsia"/>
        </w:rPr>
        <w:t xml:space="preserve"> </w:t>
      </w:r>
      <w:r w:rsidRPr="004740FC">
        <w:rPr>
          <w:rFonts w:hint="eastAsia"/>
        </w:rPr>
        <w:t>→</w:t>
      </w:r>
      <w:r>
        <w:rPr>
          <w:rFonts w:hint="eastAsia"/>
        </w:rPr>
        <w:t xml:space="preserve"> id1 </w:t>
      </w:r>
      <w:proofErr w:type="spellStart"/>
      <w:r>
        <w:rPr>
          <w:rFonts w:hint="eastAsia"/>
        </w:rPr>
        <w:t>relop</w:t>
      </w:r>
      <w:proofErr w:type="spellEnd"/>
      <w:r>
        <w:rPr>
          <w:rFonts w:hint="eastAsia"/>
        </w:rPr>
        <w:t xml:space="preserve"> </w:t>
      </w:r>
      <w:r w:rsidRPr="004740FC">
        <w:rPr>
          <w:rFonts w:hint="eastAsia"/>
        </w:rPr>
        <w:t>id2</w:t>
      </w:r>
      <w:r>
        <w:rPr>
          <w:rFonts w:hint="eastAsia"/>
        </w:rPr>
        <w:t>的语义动作进行规约，产生如下指令：</w:t>
      </w:r>
    </w:p>
    <w:p w:rsidR="002018E4" w:rsidRDefault="002018E4" w:rsidP="002018E4">
      <w:r>
        <w:rPr>
          <w:rFonts w:hint="eastAsia"/>
        </w:rPr>
        <w:t xml:space="preserve">104: if e==f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 xml:space="preserve">105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>接着，用产生式</w:t>
      </w:r>
      <w:r w:rsidRPr="00F22E7B">
        <w:rPr>
          <w:rFonts w:hint="eastAsia"/>
        </w:rPr>
        <w:t>E</w:t>
      </w:r>
      <w:r w:rsidRPr="00F22E7B">
        <w:rPr>
          <w:rFonts w:hint="eastAsia"/>
        </w:rPr>
        <w:t>→</w:t>
      </w:r>
      <w:r w:rsidRPr="00F22E7B">
        <w:rPr>
          <w:rFonts w:hint="eastAsia"/>
        </w:rPr>
        <w:t xml:space="preserve"> E1 </w:t>
      </w:r>
      <w:r>
        <w:rPr>
          <w:rFonts w:hint="eastAsia"/>
        </w:rPr>
        <w:t>or</w:t>
      </w:r>
      <w:r w:rsidRPr="00F22E7B">
        <w:rPr>
          <w:rFonts w:hint="eastAsia"/>
        </w:rPr>
        <w:t xml:space="preserve"> M E2</w:t>
      </w:r>
      <w:r>
        <w:rPr>
          <w:rFonts w:hint="eastAsia"/>
        </w:rPr>
        <w:t>进行规约，执行以下动作：</w:t>
      </w:r>
    </w:p>
    <w:p w:rsidR="002018E4" w:rsidRDefault="002018E4" w:rsidP="002018E4">
      <w:r>
        <w:t>{</w:t>
      </w:r>
      <w:r>
        <w:rPr>
          <w:rFonts w:hint="eastAsia"/>
        </w:rPr>
        <w:tab/>
      </w:r>
    </w:p>
    <w:p w:rsidR="002018E4" w:rsidRDefault="002018E4" w:rsidP="002018E4">
      <w:pPr>
        <w:ind w:firstLine="420"/>
      </w:pPr>
      <w:proofErr w:type="gramStart"/>
      <w:r>
        <w:t>backpatch( E</w:t>
      </w:r>
      <w:proofErr w:type="gramEnd"/>
      <w:r>
        <w:t xml:space="preserve">1.falselist, </w:t>
      </w:r>
      <w:proofErr w:type="spellStart"/>
      <w:r>
        <w:t>M.quad</w:t>
      </w:r>
      <w:proofErr w:type="spellEnd"/>
      <w:r>
        <w:t xml:space="preserve"> );</w:t>
      </w:r>
    </w:p>
    <w:p w:rsidR="002018E4" w:rsidRDefault="002018E4" w:rsidP="002018E4">
      <w:pPr>
        <w:ind w:firstLine="420"/>
      </w:pPr>
      <w:proofErr w:type="spellStart"/>
      <w:proofErr w:type="gramStart"/>
      <w:r>
        <w:t>E.truelist</w:t>
      </w:r>
      <w:proofErr w:type="spellEnd"/>
      <w:proofErr w:type="gramEnd"/>
      <w:r>
        <w:t xml:space="preserve"> := merge(E1.truelist , E2.truelist );</w:t>
      </w:r>
    </w:p>
    <w:p w:rsidR="002018E4" w:rsidRDefault="002018E4" w:rsidP="002018E4">
      <w:r>
        <w:tab/>
      </w:r>
      <w:proofErr w:type="spellStart"/>
      <w:proofErr w:type="gramStart"/>
      <w:r>
        <w:t>E.falselist</w:t>
      </w:r>
      <w:proofErr w:type="spellEnd"/>
      <w:proofErr w:type="gramEnd"/>
      <w:r>
        <w:t xml:space="preserve"> := E2.falselist</w:t>
      </w:r>
    </w:p>
    <w:p w:rsidR="002018E4" w:rsidRDefault="002018E4" w:rsidP="002018E4">
      <w:r>
        <w:t>}</w:t>
      </w:r>
    </w:p>
    <w:p w:rsidR="002018E4" w:rsidRDefault="002018E4" w:rsidP="002018E4">
      <w:r>
        <w:rPr>
          <w:rFonts w:hint="eastAsia"/>
        </w:rPr>
        <w:t>先执行</w:t>
      </w:r>
      <w:r>
        <w:t xml:space="preserve">backpatch( E1.falselist, </w:t>
      </w:r>
      <w:proofErr w:type="spellStart"/>
      <w:r>
        <w:t>M.quad</w:t>
      </w:r>
      <w:proofErr w:type="spellEnd"/>
      <w:r>
        <w:t xml:space="preserve"> )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backpatch( {103</w:t>
      </w:r>
      <w:r w:rsidRPr="00F22E7B">
        <w:rPr>
          <w:rFonts w:hint="eastAsia"/>
        </w:rPr>
        <w:t>}, 104 )</w:t>
      </w:r>
      <w:r>
        <w:rPr>
          <w:rFonts w:hint="eastAsia"/>
        </w:rPr>
        <w:t>，所以有</w:t>
      </w:r>
    </w:p>
    <w:p w:rsidR="002018E4" w:rsidRDefault="002018E4" w:rsidP="002018E4">
      <w:r>
        <w:rPr>
          <w:rFonts w:hint="eastAsia"/>
        </w:rPr>
        <w:t xml:space="preserve">100: if a==b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 xml:space="preserve">101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 xml:space="preserve">102: if c==d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 xml:space="preserve">103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104</w:t>
      </w:r>
    </w:p>
    <w:p w:rsidR="002018E4" w:rsidRDefault="002018E4" w:rsidP="002018E4">
      <w:r>
        <w:rPr>
          <w:rFonts w:hint="eastAsia"/>
        </w:rPr>
        <w:lastRenderedPageBreak/>
        <w:t xml:space="preserve">104: if e==f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 xml:space="preserve">105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t>接着执行</w:t>
      </w:r>
      <w:proofErr w:type="spellStart"/>
      <w:r w:rsidRPr="00D97CB0">
        <w:t>E.truelist</w:t>
      </w:r>
      <w:proofErr w:type="spellEnd"/>
      <w:r w:rsidRPr="00D97CB0">
        <w:t xml:space="preserve"> := me</w:t>
      </w:r>
      <w:r>
        <w:t>rge(E1.truelist , E2.truelist )</w:t>
      </w:r>
      <w:r>
        <w:rPr>
          <w:rFonts w:hint="eastAsia"/>
        </w:rPr>
        <w:t>，</w:t>
      </w:r>
      <w:r>
        <w:t>所以</w:t>
      </w:r>
      <w:r>
        <w:t>E</w:t>
      </w:r>
      <w:r>
        <w:rPr>
          <w:rFonts w:hint="eastAsia"/>
        </w:rPr>
        <w:t>.t={102,104}</w:t>
      </w:r>
      <w:r>
        <w:rPr>
          <w:rFonts w:hint="eastAsia"/>
        </w:rPr>
        <w:t>，</w:t>
      </w:r>
    </w:p>
    <w:p w:rsidR="002018E4" w:rsidRDefault="002018E4" w:rsidP="002018E4">
      <w:r>
        <w:rPr>
          <w:rFonts w:hint="eastAsia"/>
        </w:rPr>
        <w:t>接着执行</w:t>
      </w:r>
      <w:proofErr w:type="spellStart"/>
      <w:r w:rsidRPr="00D97CB0">
        <w:t>E.falselist</w:t>
      </w:r>
      <w:proofErr w:type="spellEnd"/>
      <w:r w:rsidRPr="00D97CB0">
        <w:t xml:space="preserve"> := E2.falselist</w:t>
      </w:r>
      <w:r>
        <w:rPr>
          <w:rFonts w:hint="eastAsia"/>
        </w:rPr>
        <w:t>，</w:t>
      </w:r>
      <w:r>
        <w:t>所以</w:t>
      </w:r>
      <w:proofErr w:type="spellStart"/>
      <w:r>
        <w:t>E</w:t>
      </w:r>
      <w:r>
        <w:rPr>
          <w:rFonts w:hint="eastAsia"/>
        </w:rPr>
        <w:t>.f</w:t>
      </w:r>
      <w:proofErr w:type="spellEnd"/>
      <w:proofErr w:type="gramStart"/>
      <w:r>
        <w:rPr>
          <w:rFonts w:hint="eastAsia"/>
        </w:rPr>
        <w:t>={</w:t>
      </w:r>
      <w:proofErr w:type="gramEnd"/>
      <w:r>
        <w:rPr>
          <w:rFonts w:hint="eastAsia"/>
        </w:rPr>
        <w:t>105}</w:t>
      </w:r>
    </w:p>
    <w:p w:rsidR="002018E4" w:rsidRDefault="002018E4" w:rsidP="002018E4">
      <w:r>
        <w:rPr>
          <w:rFonts w:hint="eastAsia"/>
        </w:rPr>
        <w:t>然后用产</w:t>
      </w:r>
      <w:r w:rsidRPr="00D97CB0">
        <w:rPr>
          <w:rFonts w:hint="eastAsia"/>
        </w:rPr>
        <w:t>生式</w:t>
      </w:r>
      <w:r w:rsidRPr="00D97CB0">
        <w:rPr>
          <w:rFonts w:hint="eastAsia"/>
        </w:rPr>
        <w:t>E</w:t>
      </w:r>
      <w:r w:rsidRPr="00D97CB0">
        <w:rPr>
          <w:rFonts w:hint="eastAsia"/>
        </w:rPr>
        <w:t>→</w:t>
      </w:r>
      <w:r w:rsidRPr="00D97CB0">
        <w:rPr>
          <w:rFonts w:hint="eastAsia"/>
        </w:rPr>
        <w:t>( E1 )</w:t>
      </w:r>
      <w:r w:rsidRPr="00D97CB0">
        <w:rPr>
          <w:rFonts w:hint="eastAsia"/>
        </w:rPr>
        <w:t>进行规约，执行以下动作：</w:t>
      </w:r>
    </w:p>
    <w:p w:rsidR="002018E4" w:rsidRDefault="002018E4" w:rsidP="002018E4">
      <w:r>
        <w:rPr>
          <w:rFonts w:hint="eastAsia"/>
        </w:rPr>
        <w:t>{</w:t>
      </w:r>
      <w:r>
        <w:rPr>
          <w:rFonts w:hint="eastAsia"/>
        </w:rPr>
        <w:tab/>
      </w:r>
    </w:p>
    <w:p w:rsidR="002018E4" w:rsidRDefault="002018E4" w:rsidP="002018E4">
      <w:pPr>
        <w:ind w:firstLine="420"/>
      </w:pPr>
      <w:proofErr w:type="spellStart"/>
      <w:proofErr w:type="gramStart"/>
      <w:r>
        <w:t>E.truelist</w:t>
      </w:r>
      <w:proofErr w:type="spellEnd"/>
      <w:proofErr w:type="gramEnd"/>
      <w:r>
        <w:t xml:space="preserve"> := E1.truelist;</w:t>
      </w:r>
    </w:p>
    <w:p w:rsidR="002018E4" w:rsidRDefault="002018E4" w:rsidP="002018E4">
      <w:pPr>
        <w:ind w:firstLine="420"/>
      </w:pPr>
      <w:proofErr w:type="spellStart"/>
      <w:proofErr w:type="gramStart"/>
      <w:r>
        <w:t>E.falselist</w:t>
      </w:r>
      <w:proofErr w:type="spellEnd"/>
      <w:proofErr w:type="gramEnd"/>
      <w:r>
        <w:t xml:space="preserve"> := E1.falselist</w:t>
      </w:r>
    </w:p>
    <w:p w:rsidR="002018E4" w:rsidRDefault="002018E4" w:rsidP="002018E4">
      <w:r>
        <w:rPr>
          <w:rFonts w:hint="eastAsia"/>
        </w:rPr>
        <w:t>}</w:t>
      </w:r>
    </w:p>
    <w:p w:rsidR="002018E4" w:rsidRDefault="002018E4" w:rsidP="002018E4">
      <w:r>
        <w:rPr>
          <w:rFonts w:hint="eastAsia"/>
        </w:rPr>
        <w:t>直接把各自的</w:t>
      </w:r>
      <w:proofErr w:type="spellStart"/>
      <w:r>
        <w:rPr>
          <w:rFonts w:hint="eastAsia"/>
        </w:rPr>
        <w:t>truelis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falselist</w:t>
      </w:r>
      <w:proofErr w:type="spellEnd"/>
      <w:r>
        <w:rPr>
          <w:rFonts w:hint="eastAsia"/>
        </w:rPr>
        <w:t>拷贝过去，所以有</w:t>
      </w:r>
      <w:r>
        <w:t>E</w:t>
      </w:r>
      <w:r>
        <w:rPr>
          <w:rFonts w:hint="eastAsia"/>
        </w:rPr>
        <w:t>.t={102,104}</w:t>
      </w:r>
      <w:r>
        <w:rPr>
          <w:rFonts w:hint="eastAsia"/>
        </w:rPr>
        <w:t>，</w:t>
      </w:r>
      <w:proofErr w:type="spellStart"/>
      <w:r>
        <w:t>E</w:t>
      </w:r>
      <w:r>
        <w:rPr>
          <w:rFonts w:hint="eastAsia"/>
        </w:rPr>
        <w:t>.f</w:t>
      </w:r>
      <w:proofErr w:type="spellEnd"/>
      <w:proofErr w:type="gramStart"/>
      <w:r>
        <w:rPr>
          <w:rFonts w:hint="eastAsia"/>
        </w:rPr>
        <w:t>={</w:t>
      </w:r>
      <w:proofErr w:type="gramEnd"/>
      <w:r>
        <w:rPr>
          <w:rFonts w:hint="eastAsia"/>
        </w:rPr>
        <w:t>105}</w:t>
      </w:r>
    </w:p>
    <w:p w:rsidR="002018E4" w:rsidRDefault="002018E4" w:rsidP="002018E4">
      <w:r>
        <w:rPr>
          <w:rFonts w:hint="eastAsia"/>
        </w:rPr>
        <w:t>然后用产</w:t>
      </w:r>
      <w:r w:rsidRPr="00D97CB0">
        <w:rPr>
          <w:rFonts w:hint="eastAsia"/>
        </w:rPr>
        <w:t>生式</w:t>
      </w:r>
      <w:r w:rsidRPr="00CC2D9C">
        <w:rPr>
          <w:rFonts w:hint="eastAsia"/>
        </w:rPr>
        <w:t>E</w:t>
      </w:r>
      <w:r w:rsidRPr="00CC2D9C">
        <w:rPr>
          <w:rFonts w:hint="eastAsia"/>
        </w:rPr>
        <w:t>→</w:t>
      </w:r>
      <w:r>
        <w:rPr>
          <w:rFonts w:hint="eastAsia"/>
        </w:rPr>
        <w:t xml:space="preserve">E1 </w:t>
      </w:r>
      <w:r w:rsidRPr="00CC2D9C">
        <w:rPr>
          <w:rFonts w:hint="eastAsia"/>
        </w:rPr>
        <w:t>and M E2</w:t>
      </w:r>
      <w:r w:rsidRPr="00D97CB0">
        <w:rPr>
          <w:rFonts w:hint="eastAsia"/>
        </w:rPr>
        <w:t>进行规约，执行以下动作：</w:t>
      </w:r>
    </w:p>
    <w:p w:rsidR="002018E4" w:rsidRDefault="002018E4" w:rsidP="002018E4">
      <w:r>
        <w:t>{</w:t>
      </w:r>
    </w:p>
    <w:p w:rsidR="002018E4" w:rsidRDefault="002018E4" w:rsidP="002018E4">
      <w:pPr>
        <w:ind w:firstLine="420"/>
      </w:pPr>
      <w:proofErr w:type="gramStart"/>
      <w:r>
        <w:t>backpatch( E</w:t>
      </w:r>
      <w:proofErr w:type="gramEnd"/>
      <w:r>
        <w:t xml:space="preserve">1.truelist, </w:t>
      </w:r>
      <w:proofErr w:type="spellStart"/>
      <w:r>
        <w:t>M.quad</w:t>
      </w:r>
      <w:proofErr w:type="spellEnd"/>
      <w:r>
        <w:t xml:space="preserve"> );</w:t>
      </w:r>
    </w:p>
    <w:p w:rsidR="002018E4" w:rsidRDefault="002018E4" w:rsidP="002018E4">
      <w:r>
        <w:tab/>
      </w:r>
      <w:proofErr w:type="spellStart"/>
      <w:proofErr w:type="gramStart"/>
      <w:r>
        <w:t>E.truelist</w:t>
      </w:r>
      <w:proofErr w:type="spellEnd"/>
      <w:proofErr w:type="gramEnd"/>
      <w:r>
        <w:t xml:space="preserve"> := E2.truelist;</w:t>
      </w:r>
    </w:p>
    <w:p w:rsidR="002018E4" w:rsidRDefault="002018E4" w:rsidP="002018E4">
      <w:r>
        <w:tab/>
      </w:r>
      <w:proofErr w:type="spellStart"/>
      <w:proofErr w:type="gramStart"/>
      <w:r>
        <w:t>E.falselist</w:t>
      </w:r>
      <w:proofErr w:type="spellEnd"/>
      <w:proofErr w:type="gramEnd"/>
      <w:r>
        <w:t xml:space="preserve"> := merge( E1.falselist , E2.falselist )</w:t>
      </w:r>
    </w:p>
    <w:p w:rsidR="002018E4" w:rsidRDefault="002018E4" w:rsidP="002018E4">
      <w:r>
        <w:t>}</w:t>
      </w:r>
    </w:p>
    <w:p w:rsidR="002018E4" w:rsidRDefault="002018E4" w:rsidP="002018E4">
      <w:r>
        <w:rPr>
          <w:rFonts w:hint="eastAsia"/>
        </w:rPr>
        <w:t>先执行</w:t>
      </w:r>
      <w:r w:rsidRPr="00CC2D9C">
        <w:t>b</w:t>
      </w:r>
      <w:r>
        <w:t xml:space="preserve">ackpatch( E1.truelist, </w:t>
      </w:r>
      <w:proofErr w:type="spellStart"/>
      <w:r>
        <w:t>M.quad</w:t>
      </w:r>
      <w:proofErr w:type="spellEnd"/>
      <w:r>
        <w:t xml:space="preserve"> )</w:t>
      </w:r>
      <w:r>
        <w:rPr>
          <w:rFonts w:hint="eastAsia"/>
        </w:rPr>
        <w:t>即</w:t>
      </w:r>
      <w:r w:rsidRPr="00CC2D9C">
        <w:t>b</w:t>
      </w:r>
      <w:r>
        <w:t>ackpatch(</w:t>
      </w:r>
      <w:r>
        <w:rPr>
          <w:rFonts w:hint="eastAsia"/>
        </w:rPr>
        <w:t>{100}</w:t>
      </w:r>
      <w:r>
        <w:t>,</w:t>
      </w:r>
      <w:r>
        <w:rPr>
          <w:rFonts w:hint="eastAsia"/>
        </w:rPr>
        <w:t>102</w:t>
      </w:r>
      <w:r>
        <w:t xml:space="preserve"> )</w:t>
      </w:r>
      <w:r>
        <w:rPr>
          <w:rFonts w:hint="eastAsia"/>
        </w:rPr>
        <w:t>，</w:t>
      </w:r>
      <w:r>
        <w:t>所以有</w:t>
      </w:r>
      <w:r>
        <w:rPr>
          <w:rFonts w:hint="eastAsia"/>
        </w:rPr>
        <w:t>：</w:t>
      </w:r>
    </w:p>
    <w:p w:rsidR="002018E4" w:rsidRDefault="002018E4" w:rsidP="002018E4">
      <w:r>
        <w:rPr>
          <w:rFonts w:hint="eastAsia"/>
        </w:rPr>
        <w:t xml:space="preserve">100: if a==b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102</w:t>
      </w:r>
    </w:p>
    <w:p w:rsidR="002018E4" w:rsidRDefault="002018E4" w:rsidP="002018E4">
      <w:r>
        <w:rPr>
          <w:rFonts w:hint="eastAsia"/>
        </w:rPr>
        <w:t xml:space="preserve">101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 xml:space="preserve">102: if c==d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 xml:space="preserve">103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104</w:t>
      </w:r>
    </w:p>
    <w:p w:rsidR="002018E4" w:rsidRDefault="002018E4" w:rsidP="002018E4">
      <w:r>
        <w:rPr>
          <w:rFonts w:hint="eastAsia"/>
        </w:rPr>
        <w:t xml:space="preserve">104: if e==f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 xml:space="preserve">105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-</w:t>
      </w:r>
    </w:p>
    <w:p w:rsidR="002018E4" w:rsidRDefault="002018E4" w:rsidP="002018E4">
      <w:r>
        <w:rPr>
          <w:rFonts w:hint="eastAsia"/>
        </w:rPr>
        <w:t>接着执行</w:t>
      </w:r>
      <w:proofErr w:type="spellStart"/>
      <w:r>
        <w:t>E.truelist</w:t>
      </w:r>
      <w:proofErr w:type="spellEnd"/>
      <w:r>
        <w:t xml:space="preserve"> := E2.truelist</w:t>
      </w:r>
      <w:r>
        <w:rPr>
          <w:rFonts w:hint="eastAsia"/>
        </w:rPr>
        <w:t>，所以</w:t>
      </w:r>
      <w:r>
        <w:rPr>
          <w:rFonts w:hint="eastAsia"/>
        </w:rPr>
        <w:t>E.t</w:t>
      </w:r>
      <w:proofErr w:type="gramStart"/>
      <w:r>
        <w:rPr>
          <w:rFonts w:hint="eastAsia"/>
        </w:rPr>
        <w:t>={</w:t>
      </w:r>
      <w:proofErr w:type="gramEnd"/>
      <w:r>
        <w:rPr>
          <w:rFonts w:hint="eastAsia"/>
        </w:rPr>
        <w:t>102,104}</w:t>
      </w:r>
    </w:p>
    <w:p w:rsidR="002018E4" w:rsidRPr="00CC2D9C" w:rsidRDefault="002018E4" w:rsidP="002018E4">
      <w:r>
        <w:rPr>
          <w:rFonts w:hint="eastAsia"/>
        </w:rPr>
        <w:t>接着执行</w:t>
      </w:r>
      <w:proofErr w:type="spellStart"/>
      <w:r>
        <w:t>E.falselist</w:t>
      </w:r>
      <w:proofErr w:type="spellEnd"/>
      <w:r>
        <w:t xml:space="preserve"> := merge( E1.falselist , E2.falselist )</w:t>
      </w:r>
      <w:r>
        <w:rPr>
          <w:rFonts w:hint="eastAsia"/>
        </w:rPr>
        <w:t>，</w:t>
      </w:r>
      <w:r>
        <w:t>所以</w:t>
      </w:r>
      <w:proofErr w:type="spellStart"/>
      <w:r>
        <w:t>E</w:t>
      </w:r>
      <w:r>
        <w:rPr>
          <w:rFonts w:hint="eastAsia"/>
        </w:rPr>
        <w:t>.f</w:t>
      </w:r>
      <w:proofErr w:type="spellEnd"/>
      <w:proofErr w:type="gramStart"/>
      <w:r>
        <w:rPr>
          <w:rFonts w:hint="eastAsia"/>
        </w:rPr>
        <w:t>={</w:t>
      </w:r>
      <w:proofErr w:type="gramEnd"/>
      <w:r>
        <w:rPr>
          <w:rFonts w:hint="eastAsia"/>
        </w:rPr>
        <w:t>101,105}</w:t>
      </w:r>
    </w:p>
    <w:p w:rsidR="002018E4" w:rsidRPr="003E1D9D" w:rsidRDefault="002018E4" w:rsidP="002018E4">
      <w:r w:rsidRPr="00A97F63">
        <w:rPr>
          <w:rFonts w:hint="eastAsia"/>
        </w:rPr>
        <w:t>如果分别用</w:t>
      </w:r>
      <w:r w:rsidRPr="00A97F63">
        <w:rPr>
          <w:rFonts w:hint="eastAsia"/>
        </w:rPr>
        <w:t>L1</w:t>
      </w:r>
      <w:r w:rsidRPr="00A97F63">
        <w:rPr>
          <w:rFonts w:hint="eastAsia"/>
        </w:rPr>
        <w:t>和</w:t>
      </w:r>
      <w:r w:rsidRPr="00A97F63">
        <w:rPr>
          <w:rFonts w:hint="eastAsia"/>
        </w:rPr>
        <w:t>L2</w:t>
      </w:r>
      <w:r w:rsidRPr="00A97F63">
        <w:rPr>
          <w:rFonts w:hint="eastAsia"/>
        </w:rPr>
        <w:t>表示整个表达式的真、假两个出口，</w:t>
      </w:r>
      <w:r>
        <w:rPr>
          <w:rFonts w:hint="eastAsia"/>
        </w:rPr>
        <w:t>则最终生成的指令如下：</w:t>
      </w:r>
    </w:p>
    <w:p w:rsidR="002018E4" w:rsidRDefault="002018E4" w:rsidP="002018E4">
      <w:r>
        <w:rPr>
          <w:rFonts w:hint="eastAsia"/>
        </w:rPr>
        <w:t xml:space="preserve">100: if a==b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102</w:t>
      </w:r>
    </w:p>
    <w:p w:rsidR="002018E4" w:rsidRDefault="002018E4" w:rsidP="002018E4">
      <w:r>
        <w:rPr>
          <w:rFonts w:hint="eastAsia"/>
        </w:rPr>
        <w:t xml:space="preserve">101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2</w:t>
      </w:r>
    </w:p>
    <w:p w:rsidR="002018E4" w:rsidRDefault="002018E4" w:rsidP="002018E4">
      <w:r>
        <w:rPr>
          <w:rFonts w:hint="eastAsia"/>
        </w:rPr>
        <w:t xml:space="preserve">102: if c==d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1</w:t>
      </w:r>
    </w:p>
    <w:p w:rsidR="002018E4" w:rsidRDefault="002018E4" w:rsidP="002018E4">
      <w:r>
        <w:rPr>
          <w:rFonts w:hint="eastAsia"/>
        </w:rPr>
        <w:t xml:space="preserve">103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104</w:t>
      </w:r>
    </w:p>
    <w:p w:rsidR="002018E4" w:rsidRDefault="002018E4" w:rsidP="002018E4">
      <w:r>
        <w:rPr>
          <w:rFonts w:hint="eastAsia"/>
        </w:rPr>
        <w:t xml:space="preserve">104: if e==f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1</w:t>
      </w:r>
    </w:p>
    <w:p w:rsidR="002018E4" w:rsidRDefault="002018E4" w:rsidP="002018E4">
      <w:r>
        <w:rPr>
          <w:rFonts w:hint="eastAsia"/>
        </w:rPr>
        <w:t xml:space="preserve">105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2</w:t>
      </w:r>
    </w:p>
    <w:p w:rsidR="002018E4" w:rsidRDefault="002018E4" w:rsidP="002018E4"/>
    <w:p w:rsidR="002018E4" w:rsidRDefault="002018E4" w:rsidP="002018E4">
      <w:r>
        <w:t xml:space="preserve">2) </w:t>
      </w:r>
      <w:proofErr w:type="gramStart"/>
      <w:r>
        <w:t>( a</w:t>
      </w:r>
      <w:proofErr w:type="gramEnd"/>
      <w:r>
        <w:t xml:space="preserve"> == b || c == d ) || e == f</w:t>
      </w:r>
    </w:p>
    <w:p w:rsidR="002018E4" w:rsidRDefault="002018E4" w:rsidP="002018E4">
      <w:r>
        <w:rPr>
          <w:rFonts w:hint="eastAsia"/>
        </w:rPr>
        <w:t>与</w:t>
      </w:r>
      <w:r>
        <w:rPr>
          <w:rFonts w:hint="eastAsia"/>
        </w:rPr>
        <w:t>1)</w:t>
      </w:r>
      <w:r>
        <w:rPr>
          <w:rFonts w:hint="eastAsia"/>
        </w:rPr>
        <w:t>类似，可以得到各个子表达式的</w:t>
      </w:r>
      <w:proofErr w:type="spellStart"/>
      <w:r>
        <w:rPr>
          <w:rFonts w:hint="eastAsia"/>
        </w:rPr>
        <w:t>truelis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falselist</w:t>
      </w:r>
      <w:proofErr w:type="spellEnd"/>
      <w:r>
        <w:rPr>
          <w:rFonts w:hint="eastAsia"/>
        </w:rPr>
        <w:t>如下：</w:t>
      </w:r>
    </w:p>
    <w:p w:rsidR="002018E4" w:rsidRPr="008946CB" w:rsidRDefault="002018E4" w:rsidP="002018E4">
      <w:r>
        <w:lastRenderedPageBreak/>
        <w:fldChar w:fldCharType="begin"/>
      </w:r>
      <w:r>
        <w:instrText xml:space="preserve"> LINK Visio.Drawing.11 "G:\\</w:instrText>
      </w:r>
      <w:r>
        <w:instrText>中科院</w:instrText>
      </w:r>
      <w:r>
        <w:instrText>\\</w:instrText>
      </w:r>
      <w:r>
        <w:instrText>雁栖湖上课</w:instrText>
      </w:r>
      <w:r>
        <w:instrText>\\</w:instrText>
      </w:r>
      <w:r>
        <w:instrText>本科</w:instrText>
      </w:r>
      <w:r>
        <w:instrText>-</w:instrText>
      </w:r>
      <w:r>
        <w:instrText>编译原理</w:instrText>
      </w:r>
      <w:r>
        <w:instrText>-</w:instrText>
      </w:r>
      <w:r>
        <w:instrText>助教</w:instrText>
      </w:r>
      <w:r>
        <w:instrText>\\src\\</w:instrText>
      </w:r>
      <w:r>
        <w:instrText>第六章</w:instrText>
      </w:r>
      <w:r>
        <w:instrText xml:space="preserve">-6.7.1-2.vsd" "" \a \p \f 0 </w:instrText>
      </w:r>
      <w:r>
        <w:fldChar w:fldCharType="separate"/>
      </w:r>
      <w:r>
        <w:rPr>
          <w:noProof/>
        </w:rPr>
        <w:drawing>
          <wp:inline distT="0" distB="0" distL="0" distR="0">
            <wp:extent cx="5250180" cy="35509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0180" cy="355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2018E4" w:rsidRPr="007F3AB5" w:rsidRDefault="002018E4" w:rsidP="002018E4">
      <w:r w:rsidRPr="00A97F63">
        <w:rPr>
          <w:rFonts w:hint="eastAsia"/>
        </w:rPr>
        <w:t>如果分别用</w:t>
      </w:r>
      <w:r w:rsidRPr="00A97F63">
        <w:rPr>
          <w:rFonts w:hint="eastAsia"/>
        </w:rPr>
        <w:t>L1</w:t>
      </w:r>
      <w:r w:rsidRPr="00A97F63">
        <w:rPr>
          <w:rFonts w:hint="eastAsia"/>
        </w:rPr>
        <w:t>和</w:t>
      </w:r>
      <w:r w:rsidRPr="00A97F63">
        <w:rPr>
          <w:rFonts w:hint="eastAsia"/>
        </w:rPr>
        <w:t>L2</w:t>
      </w:r>
      <w:r>
        <w:rPr>
          <w:rFonts w:hint="eastAsia"/>
        </w:rPr>
        <w:t>表示整个表达式的真、假两个出口，则最终生成的指令如下：</w:t>
      </w:r>
    </w:p>
    <w:p w:rsidR="002018E4" w:rsidRDefault="002018E4" w:rsidP="002018E4">
      <w:r>
        <w:rPr>
          <w:rFonts w:hint="eastAsia"/>
        </w:rPr>
        <w:t xml:space="preserve">100: if a==b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1</w:t>
      </w:r>
    </w:p>
    <w:p w:rsidR="002018E4" w:rsidRDefault="002018E4" w:rsidP="002018E4">
      <w:r>
        <w:rPr>
          <w:rFonts w:hint="eastAsia"/>
        </w:rPr>
        <w:t xml:space="preserve">101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102</w:t>
      </w:r>
    </w:p>
    <w:p w:rsidR="002018E4" w:rsidRDefault="002018E4" w:rsidP="002018E4">
      <w:r>
        <w:rPr>
          <w:rFonts w:hint="eastAsia"/>
        </w:rPr>
        <w:t xml:space="preserve">102: if c==d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1</w:t>
      </w:r>
    </w:p>
    <w:p w:rsidR="002018E4" w:rsidRDefault="002018E4" w:rsidP="002018E4">
      <w:r>
        <w:rPr>
          <w:rFonts w:hint="eastAsia"/>
        </w:rPr>
        <w:t xml:space="preserve">103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104</w:t>
      </w:r>
    </w:p>
    <w:p w:rsidR="002018E4" w:rsidRDefault="002018E4" w:rsidP="002018E4">
      <w:r>
        <w:rPr>
          <w:rFonts w:hint="eastAsia"/>
        </w:rPr>
        <w:t xml:space="preserve">104: if e==f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1</w:t>
      </w:r>
    </w:p>
    <w:p w:rsidR="002018E4" w:rsidRDefault="002018E4" w:rsidP="002018E4">
      <w:r>
        <w:rPr>
          <w:rFonts w:hint="eastAsia"/>
        </w:rPr>
        <w:t xml:space="preserve">105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2</w:t>
      </w:r>
    </w:p>
    <w:p w:rsidR="002018E4" w:rsidRDefault="002018E4" w:rsidP="002018E4"/>
    <w:p w:rsidR="002018E4" w:rsidRDefault="002018E4" w:rsidP="002018E4">
      <w:r>
        <w:t xml:space="preserve">3) </w:t>
      </w:r>
      <w:proofErr w:type="gramStart"/>
      <w:r>
        <w:t>( a</w:t>
      </w:r>
      <w:proofErr w:type="gramEnd"/>
      <w:r>
        <w:t xml:space="preserve"> == b &amp;&amp; c == d ) &amp;&amp; e == f</w:t>
      </w:r>
    </w:p>
    <w:p w:rsidR="002018E4" w:rsidRDefault="002018E4" w:rsidP="002018E4">
      <w:r>
        <w:rPr>
          <w:rFonts w:hint="eastAsia"/>
        </w:rPr>
        <w:t>与</w:t>
      </w:r>
      <w:r>
        <w:rPr>
          <w:rFonts w:hint="eastAsia"/>
        </w:rPr>
        <w:t>1)</w:t>
      </w:r>
      <w:r>
        <w:rPr>
          <w:rFonts w:hint="eastAsia"/>
        </w:rPr>
        <w:t>类似，可以得到各个子表达式的</w:t>
      </w:r>
      <w:proofErr w:type="spellStart"/>
      <w:r>
        <w:rPr>
          <w:rFonts w:hint="eastAsia"/>
        </w:rPr>
        <w:t>truelis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falselist</w:t>
      </w:r>
      <w:proofErr w:type="spellEnd"/>
      <w:r>
        <w:rPr>
          <w:rFonts w:hint="eastAsia"/>
        </w:rPr>
        <w:t>如下：</w:t>
      </w:r>
    </w:p>
    <w:p w:rsidR="002018E4" w:rsidRDefault="002018E4" w:rsidP="002018E4">
      <w:r>
        <w:fldChar w:fldCharType="begin"/>
      </w:r>
      <w:r>
        <w:instrText xml:space="preserve"> LINK Visio.Drawing.11 "G:\\</w:instrText>
      </w:r>
      <w:r>
        <w:instrText>中科院</w:instrText>
      </w:r>
      <w:r>
        <w:instrText>\\</w:instrText>
      </w:r>
      <w:r>
        <w:instrText>雁栖湖上课</w:instrText>
      </w:r>
      <w:r>
        <w:instrText>\\</w:instrText>
      </w:r>
      <w:r>
        <w:instrText>本科</w:instrText>
      </w:r>
      <w:r>
        <w:instrText>-</w:instrText>
      </w:r>
      <w:r>
        <w:instrText>编译原理</w:instrText>
      </w:r>
      <w:r>
        <w:instrText>-</w:instrText>
      </w:r>
      <w:r>
        <w:instrText>助教</w:instrText>
      </w:r>
      <w:r>
        <w:instrText>\\src\\</w:instrText>
      </w:r>
      <w:r>
        <w:instrText>第六章</w:instrText>
      </w:r>
      <w:r>
        <w:instrText xml:space="preserve">-6.7.1-3.vsd" "" \a \p \f 0 </w:instrText>
      </w:r>
      <w:r>
        <w:fldChar w:fldCharType="separate"/>
      </w:r>
      <w:r>
        <w:rPr>
          <w:noProof/>
        </w:rPr>
        <w:drawing>
          <wp:inline distT="0" distB="0" distL="0" distR="0">
            <wp:extent cx="4701540" cy="31927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540" cy="319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2018E4" w:rsidRPr="00C07BA1" w:rsidRDefault="002018E4" w:rsidP="002018E4">
      <w:r w:rsidRPr="00A97F63">
        <w:rPr>
          <w:rFonts w:hint="eastAsia"/>
        </w:rPr>
        <w:lastRenderedPageBreak/>
        <w:t>如果分别用</w:t>
      </w:r>
      <w:r w:rsidRPr="00A97F63">
        <w:rPr>
          <w:rFonts w:hint="eastAsia"/>
        </w:rPr>
        <w:t>L1</w:t>
      </w:r>
      <w:r w:rsidRPr="00A97F63">
        <w:rPr>
          <w:rFonts w:hint="eastAsia"/>
        </w:rPr>
        <w:t>和</w:t>
      </w:r>
      <w:r w:rsidRPr="00A97F63">
        <w:rPr>
          <w:rFonts w:hint="eastAsia"/>
        </w:rPr>
        <w:t>L2</w:t>
      </w:r>
      <w:r>
        <w:rPr>
          <w:rFonts w:hint="eastAsia"/>
        </w:rPr>
        <w:t>表示整个表达式的真、假两个出口，则最终生成的指令如下：</w:t>
      </w:r>
    </w:p>
    <w:p w:rsidR="002018E4" w:rsidRDefault="002018E4" w:rsidP="002018E4">
      <w:r>
        <w:rPr>
          <w:rFonts w:hint="eastAsia"/>
        </w:rPr>
        <w:t xml:space="preserve">100: if a==b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102</w:t>
      </w:r>
    </w:p>
    <w:p w:rsidR="002018E4" w:rsidRDefault="002018E4" w:rsidP="002018E4">
      <w:r>
        <w:rPr>
          <w:rFonts w:hint="eastAsia"/>
        </w:rPr>
        <w:t xml:space="preserve">101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2</w:t>
      </w:r>
    </w:p>
    <w:p w:rsidR="002018E4" w:rsidRDefault="002018E4" w:rsidP="002018E4">
      <w:r>
        <w:rPr>
          <w:rFonts w:hint="eastAsia"/>
        </w:rPr>
        <w:t xml:space="preserve">102: if c==d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104</w:t>
      </w:r>
    </w:p>
    <w:p w:rsidR="002018E4" w:rsidRDefault="002018E4" w:rsidP="002018E4">
      <w:r>
        <w:rPr>
          <w:rFonts w:hint="eastAsia"/>
        </w:rPr>
        <w:t xml:space="preserve">103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2</w:t>
      </w:r>
    </w:p>
    <w:p w:rsidR="002018E4" w:rsidRDefault="002018E4" w:rsidP="002018E4">
      <w:r>
        <w:rPr>
          <w:rFonts w:hint="eastAsia"/>
        </w:rPr>
        <w:t xml:space="preserve">104: if e==f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1</w:t>
      </w:r>
    </w:p>
    <w:p w:rsidR="002018E4" w:rsidRDefault="002018E4" w:rsidP="002018E4">
      <w:r>
        <w:rPr>
          <w:rFonts w:hint="eastAsia"/>
        </w:rPr>
        <w:t xml:space="preserve">105: 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L2</w:t>
      </w:r>
    </w:p>
    <w:p w:rsidR="002018E4" w:rsidRPr="00653DD9" w:rsidRDefault="002018E4" w:rsidP="002018E4"/>
    <w:p w:rsidR="002018E4" w:rsidRPr="009D7472" w:rsidRDefault="002018E4" w:rsidP="002018E4"/>
    <w:p w:rsidR="005554C6" w:rsidRPr="002018E4" w:rsidRDefault="005554C6"/>
    <w:sectPr w:rsidR="005554C6" w:rsidRPr="002018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04300ED"/>
    <w:multiLevelType w:val="hybridMultilevel"/>
    <w:tmpl w:val="AC745B26"/>
    <w:lvl w:ilvl="0" w:tplc="526429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18E4"/>
    <w:rsid w:val="002018E4"/>
    <w:rsid w:val="0031216B"/>
    <w:rsid w:val="005554C6"/>
    <w:rsid w:val="00EA45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8F358A"/>
  <w15:chartTrackingRefBased/>
  <w15:docId w15:val="{14C6108F-44C2-452F-9363-D53F3E12A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018E4"/>
    <w:pPr>
      <w:widowControl w:val="0"/>
      <w:jc w:val="both"/>
    </w:pPr>
    <w:rPr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2018E4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018E4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2018E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018E4"/>
    <w:rPr>
      <w:b/>
      <w:bCs/>
      <w:sz w:val="24"/>
      <w:szCs w:val="32"/>
    </w:rPr>
  </w:style>
  <w:style w:type="paragraph" w:styleId="a3">
    <w:name w:val="List Paragraph"/>
    <w:basedOn w:val="a"/>
    <w:uiPriority w:val="34"/>
    <w:qFormat/>
    <w:rsid w:val="002018E4"/>
    <w:pPr>
      <w:ind w:firstLineChars="200" w:firstLine="420"/>
    </w:pPr>
    <w:rPr>
      <w:rFonts w:ascii="Calibri" w:eastAsia="宋体" w:hAnsi="Calibri" w:cs="Times New Roman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9</Pages>
  <Words>711</Words>
  <Characters>4055</Characters>
  <Application>Microsoft Office Word</Application>
  <DocSecurity>0</DocSecurity>
  <Lines>33</Lines>
  <Paragraphs>9</Paragraphs>
  <ScaleCrop>false</ScaleCrop>
  <Company/>
  <LinksUpToDate>false</LinksUpToDate>
  <CharactersWithSpaces>47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 f</dc:creator>
  <cp:keywords/>
  <dc:description/>
  <cp:lastModifiedBy>ja f</cp:lastModifiedBy>
  <cp:revision>3</cp:revision>
  <dcterms:created xsi:type="dcterms:W3CDTF">2017-12-07T08:15:00Z</dcterms:created>
  <dcterms:modified xsi:type="dcterms:W3CDTF">2017-12-12T01:18:00Z</dcterms:modified>
</cp:coreProperties>
</file>